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054976">
        <w:tc>
          <w:tcPr>
            <w:tcW w:w="2405" w:type="dxa"/>
          </w:tcPr>
          <w:p w14:paraId="6CB3F62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054976">
        <w:tc>
          <w:tcPr>
            <w:tcW w:w="2405" w:type="dxa"/>
          </w:tcPr>
          <w:p w14:paraId="2566B78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054976">
        <w:tc>
          <w:tcPr>
            <w:tcW w:w="2405" w:type="dxa"/>
          </w:tcPr>
          <w:p w14:paraId="7046CEE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054976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054976">
        <w:tc>
          <w:tcPr>
            <w:tcW w:w="2405" w:type="dxa"/>
          </w:tcPr>
          <w:p w14:paraId="5303C2D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054976">
        <w:tc>
          <w:tcPr>
            <w:tcW w:w="2405" w:type="dxa"/>
          </w:tcPr>
          <w:p w14:paraId="2774C4EC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3283D226" w:rsidR="008B490D" w:rsidRPr="00C62612" w:rsidRDefault="008B490D" w:rsidP="00726A2C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 xml:space="preserve">）参考资料  </w:t>
      </w:r>
      <w:r w:rsidR="00726A2C"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EF14D5"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2.45pt" o:ole="">
            <v:imagedata r:id="rId9" o:title=""/>
          </v:shape>
          <o:OLEObject Type="Embed" ProgID="Visio.Drawing.15" ShapeID="_x0000_i1025" DrawAspect="Content" ObjectID="_1647288238" r:id="rId10"/>
        </w:object>
      </w:r>
    </w:p>
    <w:p w14:paraId="752CCDAA" w14:textId="1554506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09DC1F8A" w14:textId="1E3380B6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顶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38DD832F" w14:textId="18D8DC2E" w:rsidR="00F46FD2" w:rsidRDefault="008B4938" w:rsidP="00F46FD2">
      <w:r>
        <w:object w:dxaOrig="7068" w:dyaOrig="9565" w14:anchorId="22D6787B">
          <v:shape id="_x0000_i1026" type="#_x0000_t75" style="width:353.55pt;height:478.15pt" o:ole="">
            <v:imagedata r:id="rId11" o:title=""/>
          </v:shape>
          <o:OLEObject Type="Embed" ProgID="Visio.Drawing.15" ShapeID="_x0000_i1026" DrawAspect="Content" ObjectID="_1647288239" r:id="rId12"/>
        </w:object>
      </w:r>
    </w:p>
    <w:p w14:paraId="634498B4" w14:textId="04FCA50E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一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6B54B551" w14:textId="5C8AE70F" w:rsidR="00F46FD2" w:rsidRDefault="008B4938" w:rsidP="00F46FD2">
      <w:r>
        <w:object w:dxaOrig="8868" w:dyaOrig="13273" w14:anchorId="2FD66CCC">
          <v:shape id="_x0000_i1027" type="#_x0000_t75" style="width:414.9pt;height:621.25pt" o:ole="">
            <v:imagedata r:id="rId13" o:title=""/>
          </v:shape>
          <o:OLEObject Type="Embed" ProgID="Visio.Drawing.15" ShapeID="_x0000_i1027" DrawAspect="Content" ObjectID="_1647288240" r:id="rId14"/>
        </w:object>
      </w:r>
    </w:p>
    <w:p w14:paraId="4C85774D" w14:textId="7505CC67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二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7A7F90B6" w14:textId="6095EEAD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库存管理</w:t>
      </w:r>
    </w:p>
    <w:p w14:paraId="2C59B081" w14:textId="15BB60D8" w:rsidR="00F46FD2" w:rsidRDefault="004B582E" w:rsidP="00F46FD2">
      <w:r>
        <w:object w:dxaOrig="9205" w:dyaOrig="6397" w14:anchorId="537066A5">
          <v:shape id="_x0000_i1028" type="#_x0000_t75" style="width:414.9pt;height:288.45pt" o:ole="">
            <v:imagedata r:id="rId15" o:title=""/>
          </v:shape>
          <o:OLEObject Type="Embed" ProgID="Visio.Drawing.15" ShapeID="_x0000_i1028" DrawAspect="Content" ObjectID="_1647288241" r:id="rId16"/>
        </w:object>
      </w:r>
    </w:p>
    <w:p w14:paraId="64012C35" w14:textId="54ABB532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进货管理</w:t>
      </w:r>
    </w:p>
    <w:p w14:paraId="5A53254A" w14:textId="02298B30" w:rsidR="002E76F5" w:rsidRDefault="008312E8" w:rsidP="002E76F5">
      <w:r>
        <w:object w:dxaOrig="8965" w:dyaOrig="4369" w14:anchorId="1DE5BB0B">
          <v:shape id="_x0000_i1029" type="#_x0000_t75" style="width:414.9pt;height:202.15pt" o:ole="">
            <v:imagedata r:id="rId17" o:title=""/>
          </v:shape>
          <o:OLEObject Type="Embed" ProgID="Visio.Drawing.15" ShapeID="_x0000_i1029" DrawAspect="Content" ObjectID="_1647288242" r:id="rId18"/>
        </w:object>
      </w:r>
    </w:p>
    <w:p w14:paraId="20BDF7B3" w14:textId="295DABC6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租借管理</w:t>
      </w:r>
    </w:p>
    <w:p w14:paraId="0993824E" w14:textId="4EC84B1A" w:rsidR="002E76F5" w:rsidRDefault="00DF4C57" w:rsidP="002E76F5">
      <w:r>
        <w:object w:dxaOrig="10441" w:dyaOrig="11305" w14:anchorId="11514996">
          <v:shape id="_x0000_i1030" type="#_x0000_t75" style="width:414.9pt;height:449.55pt" o:ole="">
            <v:imagedata r:id="rId19" o:title=""/>
          </v:shape>
          <o:OLEObject Type="Embed" ProgID="Visio.Drawing.15" ShapeID="_x0000_i1030" DrawAspect="Content" ObjectID="_1647288243" r:id="rId20"/>
        </w:object>
      </w:r>
    </w:p>
    <w:p w14:paraId="4E549291" w14:textId="473DF826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销售管理</w:t>
      </w:r>
    </w:p>
    <w:p w14:paraId="2F659A5B" w14:textId="1C5A408D" w:rsidR="002E76F5" w:rsidRDefault="008312E8" w:rsidP="002E76F5">
      <w:r>
        <w:object w:dxaOrig="10884" w:dyaOrig="3073" w14:anchorId="124763E5">
          <v:shape id="_x0000_i1031" type="#_x0000_t75" style="width:415.4pt;height:116.75pt" o:ole="">
            <v:imagedata r:id="rId21" o:title=""/>
          </v:shape>
          <o:OLEObject Type="Embed" ProgID="Visio.Drawing.15" ShapeID="_x0000_i1031" DrawAspect="Content" ObjectID="_1647288244" r:id="rId22"/>
        </w:object>
      </w:r>
    </w:p>
    <w:p w14:paraId="4B41BD5A" w14:textId="429AB9C5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财务统计</w:t>
      </w:r>
    </w:p>
    <w:p w14:paraId="44D58891" w14:textId="3FF31E50" w:rsidR="002E76F5" w:rsidRDefault="008312E8" w:rsidP="002E76F5">
      <w:r>
        <w:object w:dxaOrig="11557" w:dyaOrig="3373" w14:anchorId="461DBC3F">
          <v:shape id="_x0000_i1032" type="#_x0000_t75" style="width:414.45pt;height:121.4pt" o:ole="">
            <v:imagedata r:id="rId23" o:title=""/>
          </v:shape>
          <o:OLEObject Type="Embed" ProgID="Visio.Drawing.15" ShapeID="_x0000_i1032" DrawAspect="Content" ObjectID="_1647288245" r:id="rId24"/>
        </w:object>
      </w:r>
    </w:p>
    <w:p w14:paraId="175FB20D" w14:textId="7F35BEED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会员管理</w:t>
      </w:r>
    </w:p>
    <w:p w14:paraId="4BEA95D7" w14:textId="1B5C6BB6" w:rsidR="002E76F5" w:rsidRDefault="00226221" w:rsidP="002E76F5">
      <w:r>
        <w:object w:dxaOrig="8977" w:dyaOrig="7873" w14:anchorId="11A83BA1">
          <v:shape id="_x0000_i1033" type="#_x0000_t75" style="width:415.4pt;height:364.6pt" o:ole="">
            <v:imagedata r:id="rId25" o:title=""/>
          </v:shape>
          <o:OLEObject Type="Embed" ProgID="Visio.Drawing.15" ShapeID="_x0000_i1033" DrawAspect="Content" ObjectID="_1647288246" r:id="rId26"/>
        </w:object>
      </w:r>
    </w:p>
    <w:p w14:paraId="502AC9FA" w14:textId="4B9160AD" w:rsidR="00E669C7" w:rsidRDefault="00E669C7" w:rsidP="007E18CE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数据字典</w:t>
      </w:r>
    </w:p>
    <w:p w14:paraId="2336A8DD" w14:textId="008E0AFA" w:rsidR="002725D7" w:rsidRDefault="002725D7" w:rsidP="002725D7">
      <w:pPr>
        <w:pStyle w:val="3"/>
        <w:numPr>
          <w:ilvl w:val="1"/>
          <w:numId w:val="6"/>
        </w:numPr>
      </w:pPr>
      <w:r>
        <w:rPr>
          <w:rFonts w:hint="eastAsia"/>
        </w:rPr>
        <w:t>数据结构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25D7" w:rsidRPr="004863A4" w14:paraId="5782D1ED" w14:textId="77777777" w:rsidTr="00F50745">
        <w:trPr>
          <w:jc w:val="center"/>
        </w:trPr>
        <w:tc>
          <w:tcPr>
            <w:tcW w:w="2074" w:type="dxa"/>
          </w:tcPr>
          <w:p w14:paraId="0E22B643" w14:textId="05295222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2074" w:type="dxa"/>
          </w:tcPr>
          <w:p w14:paraId="64B6DD03" w14:textId="1DA720A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结构名</w:t>
            </w:r>
          </w:p>
        </w:tc>
        <w:tc>
          <w:tcPr>
            <w:tcW w:w="2074" w:type="dxa"/>
          </w:tcPr>
          <w:p w14:paraId="5649B087" w14:textId="39A713C4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2074" w:type="dxa"/>
          </w:tcPr>
          <w:p w14:paraId="64060F38" w14:textId="76E01D4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7A370F" w:rsidRPr="004C2F1B" w14:paraId="6D125DA0" w14:textId="77777777" w:rsidTr="00F50745">
        <w:trPr>
          <w:jc w:val="center"/>
        </w:trPr>
        <w:tc>
          <w:tcPr>
            <w:tcW w:w="2074" w:type="dxa"/>
          </w:tcPr>
          <w:p w14:paraId="0EED4769" w14:textId="68AA4C2F" w:rsidR="007A370F" w:rsidRPr="004C2F1B" w:rsidRDefault="00F50745" w:rsidP="00F50745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E1</w:t>
            </w:r>
          </w:p>
        </w:tc>
        <w:tc>
          <w:tcPr>
            <w:tcW w:w="2074" w:type="dxa"/>
          </w:tcPr>
          <w:p w14:paraId="3FD94E2D" w14:textId="571EC986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0E98F5AF" w14:textId="0F1A74BF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1D15EC2E" w14:textId="14B7DEAC" w:rsidR="007A370F" w:rsidRPr="004C2F1B" w:rsidRDefault="0060055C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账号、密码</w:t>
            </w:r>
          </w:p>
        </w:tc>
      </w:tr>
    </w:tbl>
    <w:p w14:paraId="6447CC4B" w14:textId="77777777" w:rsidR="002725D7" w:rsidRDefault="002725D7" w:rsidP="002725D7"/>
    <w:p w14:paraId="0EDCA06B" w14:textId="25E8101A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存储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F10E83" w:rsidRPr="004863A4" w14:paraId="74E5CD9F" w14:textId="77777777" w:rsidTr="007A370F">
        <w:trPr>
          <w:jc w:val="center"/>
        </w:trPr>
        <w:tc>
          <w:tcPr>
            <w:tcW w:w="1037" w:type="dxa"/>
          </w:tcPr>
          <w:p w14:paraId="44548AC1" w14:textId="3C03BA64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037" w:type="dxa"/>
          </w:tcPr>
          <w:p w14:paraId="7A5BF43D" w14:textId="3E27A1FB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存储名</w:t>
            </w:r>
          </w:p>
        </w:tc>
        <w:tc>
          <w:tcPr>
            <w:tcW w:w="1037" w:type="dxa"/>
          </w:tcPr>
          <w:p w14:paraId="34B5B81B" w14:textId="42DCAD4A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037" w:type="dxa"/>
          </w:tcPr>
          <w:p w14:paraId="3A64A5AC" w14:textId="706B4521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入的数据流</w:t>
            </w:r>
          </w:p>
        </w:tc>
        <w:tc>
          <w:tcPr>
            <w:tcW w:w="1037" w:type="dxa"/>
          </w:tcPr>
          <w:p w14:paraId="4234845C" w14:textId="7AFC728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出的数据流</w:t>
            </w:r>
          </w:p>
        </w:tc>
        <w:tc>
          <w:tcPr>
            <w:tcW w:w="1037" w:type="dxa"/>
          </w:tcPr>
          <w:p w14:paraId="73C6A532" w14:textId="74662028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  <w:tc>
          <w:tcPr>
            <w:tcW w:w="1037" w:type="dxa"/>
          </w:tcPr>
          <w:p w14:paraId="26BC5EF5" w14:textId="72E791A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存取方式</w:t>
            </w:r>
          </w:p>
        </w:tc>
        <w:tc>
          <w:tcPr>
            <w:tcW w:w="1037" w:type="dxa"/>
          </w:tcPr>
          <w:p w14:paraId="2393B725" w14:textId="3B492FF1" w:rsidR="002725D7" w:rsidRPr="004863A4" w:rsidRDefault="004863A4" w:rsidP="002725D7">
            <w:pPr>
              <w:rPr>
                <w:rFonts w:ascii="宋体" w:eastAsia="宋体" w:hAnsi="宋体"/>
                <w:b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sz w:val="24"/>
                <w:szCs w:val="28"/>
              </w:rPr>
              <w:t>存取位置</w:t>
            </w:r>
          </w:p>
        </w:tc>
      </w:tr>
      <w:tr w:rsidR="00F10E83" w:rsidRPr="00361AD6" w14:paraId="31D6A6A0" w14:textId="77777777" w:rsidTr="007A370F">
        <w:trPr>
          <w:jc w:val="center"/>
        </w:trPr>
        <w:tc>
          <w:tcPr>
            <w:tcW w:w="1037" w:type="dxa"/>
          </w:tcPr>
          <w:p w14:paraId="3B7662CE" w14:textId="18087FCA" w:rsidR="0027668D" w:rsidRPr="004C2F1B" w:rsidRDefault="00582CD0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</w:t>
            </w:r>
            <w:r w:rsidRPr="004C2F1B">
              <w:rPr>
                <w:rFonts w:ascii="微软雅黑" w:eastAsia="微软雅黑" w:hAnsi="微软雅黑"/>
                <w:bCs/>
                <w:sz w:val="18"/>
                <w:szCs w:val="18"/>
              </w:rPr>
              <w:t>1</w:t>
            </w:r>
          </w:p>
        </w:tc>
        <w:tc>
          <w:tcPr>
            <w:tcW w:w="1037" w:type="dxa"/>
          </w:tcPr>
          <w:p w14:paraId="47B95380" w14:textId="5BBC7DAF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037" w:type="dxa"/>
          </w:tcPr>
          <w:p w14:paraId="2BC52719" w14:textId="444285B0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会员的一系列信息</w:t>
            </w:r>
          </w:p>
        </w:tc>
        <w:tc>
          <w:tcPr>
            <w:tcW w:w="1037" w:type="dxa"/>
          </w:tcPr>
          <w:p w14:paraId="4579BC81" w14:textId="07B2DD0D" w:rsidR="0027668D" w:rsidRPr="004C2F1B" w:rsidRDefault="0038311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的信息，会员充值的金额</w:t>
            </w:r>
          </w:p>
        </w:tc>
        <w:tc>
          <w:tcPr>
            <w:tcW w:w="1037" w:type="dxa"/>
          </w:tcPr>
          <w:p w14:paraId="6A417335" w14:textId="73871535" w:rsidR="0027668D" w:rsidRPr="004C2F1B" w:rsidRDefault="0022622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</w:t>
            </w:r>
            <w:r w:rsidR="00734A98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员账号、余额</w:t>
            </w:r>
            <w:r w:rsidR="00111407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手机号</w:t>
            </w:r>
          </w:p>
        </w:tc>
        <w:tc>
          <w:tcPr>
            <w:tcW w:w="1037" w:type="dxa"/>
          </w:tcPr>
          <w:p w14:paraId="6BEDA9FE" w14:textId="0191D4B0" w:rsidR="0027668D" w:rsidRPr="004C2F1B" w:rsidRDefault="00126CE9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、</w:t>
            </w:r>
            <w:r w:rsid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余额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冻结余额</w:t>
            </w:r>
          </w:p>
        </w:tc>
        <w:tc>
          <w:tcPr>
            <w:tcW w:w="1037" w:type="dxa"/>
          </w:tcPr>
          <w:p w14:paraId="179F6B23" w14:textId="5110BD38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9DDECEA" w14:textId="35636EED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3BE8BDF6" w14:textId="77777777" w:rsidTr="007A370F">
        <w:trPr>
          <w:jc w:val="center"/>
        </w:trPr>
        <w:tc>
          <w:tcPr>
            <w:tcW w:w="1037" w:type="dxa"/>
          </w:tcPr>
          <w:p w14:paraId="200F4BA5" w14:textId="6842B4D2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2</w:t>
            </w:r>
          </w:p>
        </w:tc>
        <w:tc>
          <w:tcPr>
            <w:tcW w:w="1037" w:type="dxa"/>
          </w:tcPr>
          <w:p w14:paraId="05D5B856" w14:textId="42068DAA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库存</w:t>
            </w:r>
          </w:p>
        </w:tc>
        <w:tc>
          <w:tcPr>
            <w:tcW w:w="1037" w:type="dxa"/>
          </w:tcPr>
          <w:p w14:paraId="730D61FA" w14:textId="27DE2DE8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籍库存相关信息</w:t>
            </w:r>
          </w:p>
        </w:tc>
        <w:tc>
          <w:tcPr>
            <w:tcW w:w="1037" w:type="dxa"/>
          </w:tcPr>
          <w:p w14:paraId="6374B080" w14:textId="3BFC3B72" w:rsidR="00BB5F14" w:rsidRPr="004C2F1B" w:rsidRDefault="008B0E5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信息、租借归还信息、图书丢失信息、销售信息</w:t>
            </w:r>
          </w:p>
        </w:tc>
        <w:tc>
          <w:tcPr>
            <w:tcW w:w="1037" w:type="dxa"/>
          </w:tcPr>
          <w:p w14:paraId="0EA401EF" w14:textId="47A8AD4F" w:rsidR="00BB5F14" w:rsidRPr="004C2F1B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号码、</w:t>
            </w:r>
            <w:r w:rsidR="008B0E5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某书籍库存</w:t>
            </w:r>
          </w:p>
        </w:tc>
        <w:tc>
          <w:tcPr>
            <w:tcW w:w="1037" w:type="dxa"/>
          </w:tcPr>
          <w:p w14:paraId="44EAE2B9" w14:textId="65732F32" w:rsidR="00BB5F14" w:rsidRPr="004C2F1B" w:rsidRDefault="005E08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 w:rsidR="005C6D8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数量</w:t>
            </w:r>
          </w:p>
        </w:tc>
        <w:tc>
          <w:tcPr>
            <w:tcW w:w="1037" w:type="dxa"/>
          </w:tcPr>
          <w:p w14:paraId="0208B631" w14:textId="690E6600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3422741" w14:textId="71AB64BB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6E00ABBB" w14:textId="77777777" w:rsidTr="007A370F">
        <w:trPr>
          <w:jc w:val="center"/>
        </w:trPr>
        <w:tc>
          <w:tcPr>
            <w:tcW w:w="1037" w:type="dxa"/>
          </w:tcPr>
          <w:p w14:paraId="50FB8646" w14:textId="1642A092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3</w:t>
            </w:r>
          </w:p>
        </w:tc>
        <w:tc>
          <w:tcPr>
            <w:tcW w:w="1037" w:type="dxa"/>
          </w:tcPr>
          <w:p w14:paraId="5C5B0844" w14:textId="3893422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2B58F491" w14:textId="13C1E71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每次进货时的订单信息</w:t>
            </w:r>
          </w:p>
        </w:tc>
        <w:tc>
          <w:tcPr>
            <w:tcW w:w="1037" w:type="dxa"/>
          </w:tcPr>
          <w:p w14:paraId="0EAB2CAE" w14:textId="61686FBD" w:rsidR="0096070D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57DDC60F" w14:textId="46571DD7" w:rsidR="0096070D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单号、书籍号码、进货数量、进货单价</w:t>
            </w:r>
          </w:p>
        </w:tc>
        <w:tc>
          <w:tcPr>
            <w:tcW w:w="1037" w:type="dxa"/>
          </w:tcPr>
          <w:p w14:paraId="720405C9" w14:textId="538C3639" w:rsidR="0096070D" w:rsidRPr="000D0C5A" w:rsidRDefault="000D0C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进货单号、书籍号码</w:t>
            </w: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进货数量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单价</w:t>
            </w:r>
          </w:p>
        </w:tc>
        <w:tc>
          <w:tcPr>
            <w:tcW w:w="1037" w:type="dxa"/>
          </w:tcPr>
          <w:p w14:paraId="1F5EF625" w14:textId="70E749D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1915A251" w14:textId="41557DE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A27C027" w14:textId="77777777" w:rsidTr="007A370F">
        <w:trPr>
          <w:jc w:val="center"/>
        </w:trPr>
        <w:tc>
          <w:tcPr>
            <w:tcW w:w="1037" w:type="dxa"/>
          </w:tcPr>
          <w:p w14:paraId="3C6A72AD" w14:textId="260916CE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4</w:t>
            </w:r>
          </w:p>
        </w:tc>
        <w:tc>
          <w:tcPr>
            <w:tcW w:w="1037" w:type="dxa"/>
          </w:tcPr>
          <w:p w14:paraId="5ABE279E" w14:textId="77CED5D7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表</w:t>
            </w:r>
          </w:p>
        </w:tc>
        <w:tc>
          <w:tcPr>
            <w:tcW w:w="1037" w:type="dxa"/>
          </w:tcPr>
          <w:p w14:paraId="4C02D142" w14:textId="68163B38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店的销售记录</w:t>
            </w:r>
          </w:p>
        </w:tc>
        <w:tc>
          <w:tcPr>
            <w:tcW w:w="1037" w:type="dxa"/>
          </w:tcPr>
          <w:p w14:paraId="2322AA4B" w14:textId="151BDF86" w:rsidR="005C6D83" w:rsidRDefault="0050231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信息</w:t>
            </w:r>
          </w:p>
        </w:tc>
        <w:tc>
          <w:tcPr>
            <w:tcW w:w="1037" w:type="dxa"/>
          </w:tcPr>
          <w:p w14:paraId="03EBC682" w14:textId="261EB124" w:rsidR="005C6D83" w:rsidRDefault="00194F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</w:t>
            </w:r>
            <w:r w:rsidR="00816382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信息</w:t>
            </w:r>
          </w:p>
        </w:tc>
        <w:tc>
          <w:tcPr>
            <w:tcW w:w="1037" w:type="dxa"/>
          </w:tcPr>
          <w:p w14:paraId="072B12BE" w14:textId="1586D857" w:rsidR="005C6D83" w:rsidRPr="00116676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11667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日期、销售图书</w:t>
            </w:r>
            <w:r w:rsidR="00051F2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销售金额</w:t>
            </w:r>
          </w:p>
        </w:tc>
        <w:tc>
          <w:tcPr>
            <w:tcW w:w="1037" w:type="dxa"/>
          </w:tcPr>
          <w:p w14:paraId="1A7AA844" w14:textId="61B06BC7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E95F6BE" w14:textId="50B9CE0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7129E220" w14:textId="77777777" w:rsidTr="007A370F">
        <w:trPr>
          <w:jc w:val="center"/>
        </w:trPr>
        <w:tc>
          <w:tcPr>
            <w:tcW w:w="1037" w:type="dxa"/>
          </w:tcPr>
          <w:p w14:paraId="306E1F80" w14:textId="59A5E0C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5</w:t>
            </w:r>
          </w:p>
        </w:tc>
        <w:tc>
          <w:tcPr>
            <w:tcW w:w="1037" w:type="dxa"/>
          </w:tcPr>
          <w:p w14:paraId="0BBB4D97" w14:textId="47B1045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表</w:t>
            </w:r>
          </w:p>
        </w:tc>
        <w:tc>
          <w:tcPr>
            <w:tcW w:w="1037" w:type="dxa"/>
          </w:tcPr>
          <w:p w14:paraId="2B9C5666" w14:textId="56967D85" w:rsidR="005C6D83" w:rsidRDefault="00133FE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所有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被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的书籍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情况</w:t>
            </w:r>
          </w:p>
        </w:tc>
        <w:tc>
          <w:tcPr>
            <w:tcW w:w="1037" w:type="dxa"/>
          </w:tcPr>
          <w:p w14:paraId="27AB57E7" w14:textId="47F04F47" w:rsidR="005C6D83" w:rsidRPr="002D5746" w:rsidRDefault="002D574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、归还信息、赔偿信息</w:t>
            </w:r>
          </w:p>
        </w:tc>
        <w:tc>
          <w:tcPr>
            <w:tcW w:w="1037" w:type="dxa"/>
          </w:tcPr>
          <w:p w14:paraId="73581261" w14:textId="28E952D9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统计</w:t>
            </w:r>
          </w:p>
        </w:tc>
        <w:tc>
          <w:tcPr>
            <w:tcW w:w="1037" w:type="dxa"/>
          </w:tcPr>
          <w:p w14:paraId="14C60ECC" w14:textId="2192E0A8" w:rsidR="005C6D83" w:rsidRPr="000D0C5A" w:rsidRDefault="00406C3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租借号、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号码、租借</w:t>
            </w:r>
            <w:r w:rsidR="00603301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263FD6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日期</w:t>
            </w:r>
            <w:r w:rsid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603301" w:rsidRP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是否续租</w:t>
            </w:r>
          </w:p>
        </w:tc>
        <w:tc>
          <w:tcPr>
            <w:tcW w:w="1037" w:type="dxa"/>
          </w:tcPr>
          <w:p w14:paraId="0D326FD2" w14:textId="1B77BBC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2F8783F" w14:textId="5888348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14CF25A" w14:textId="77777777" w:rsidTr="007A370F">
        <w:trPr>
          <w:jc w:val="center"/>
        </w:trPr>
        <w:tc>
          <w:tcPr>
            <w:tcW w:w="1037" w:type="dxa"/>
          </w:tcPr>
          <w:p w14:paraId="36CA05B6" w14:textId="2F066B55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 w:rsidR="00794B73">
              <w:rPr>
                <w:rFonts w:ascii="微软雅黑" w:eastAsia="微软雅黑" w:hAnsi="微软雅黑"/>
                <w:bCs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037" w:type="dxa"/>
          </w:tcPr>
          <w:p w14:paraId="7F49DB60" w14:textId="5AE9D053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记录</w:t>
            </w:r>
          </w:p>
        </w:tc>
        <w:tc>
          <w:tcPr>
            <w:tcW w:w="1037" w:type="dxa"/>
          </w:tcPr>
          <w:p w14:paraId="4F71DDEC" w14:textId="4D617FA5" w:rsidR="005C6D83" w:rsidRDefault="00AD1CC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会员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所有的充值记录</w:t>
            </w:r>
          </w:p>
        </w:tc>
        <w:tc>
          <w:tcPr>
            <w:tcW w:w="1037" w:type="dxa"/>
          </w:tcPr>
          <w:p w14:paraId="5E5B7DE0" w14:textId="502F83EB" w:rsidR="005C6D83" w:rsidRDefault="003B3D6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充值信息</w:t>
            </w:r>
          </w:p>
        </w:tc>
        <w:tc>
          <w:tcPr>
            <w:tcW w:w="1037" w:type="dxa"/>
          </w:tcPr>
          <w:p w14:paraId="76F8DDBA" w14:textId="1AE026F5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信息</w:t>
            </w:r>
          </w:p>
        </w:tc>
        <w:tc>
          <w:tcPr>
            <w:tcW w:w="1037" w:type="dxa"/>
          </w:tcPr>
          <w:p w14:paraId="445F233A" w14:textId="44DD5F0E" w:rsidR="005C6D83" w:rsidRPr="00E0518A" w:rsidRDefault="00627F5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日期、会</w:t>
            </w: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员账号、充值金额</w:t>
            </w:r>
          </w:p>
        </w:tc>
        <w:tc>
          <w:tcPr>
            <w:tcW w:w="1037" w:type="dxa"/>
          </w:tcPr>
          <w:p w14:paraId="10D74F40" w14:textId="595B834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文件</w:t>
            </w:r>
          </w:p>
        </w:tc>
        <w:tc>
          <w:tcPr>
            <w:tcW w:w="1037" w:type="dxa"/>
          </w:tcPr>
          <w:p w14:paraId="2F08024C" w14:textId="3A999ECB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8389564" w14:textId="77777777" w:rsidTr="007A370F">
        <w:trPr>
          <w:jc w:val="center"/>
        </w:trPr>
        <w:tc>
          <w:tcPr>
            <w:tcW w:w="1037" w:type="dxa"/>
          </w:tcPr>
          <w:p w14:paraId="58165B15" w14:textId="7D225A90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7</w:t>
            </w:r>
          </w:p>
        </w:tc>
        <w:tc>
          <w:tcPr>
            <w:tcW w:w="1037" w:type="dxa"/>
          </w:tcPr>
          <w:p w14:paraId="6CB11476" w14:textId="6C6831A7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表</w:t>
            </w:r>
          </w:p>
        </w:tc>
        <w:tc>
          <w:tcPr>
            <w:tcW w:w="1037" w:type="dxa"/>
          </w:tcPr>
          <w:p w14:paraId="606AD8EB" w14:textId="766B94F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租借图书丢失后赔偿的金额</w:t>
            </w:r>
          </w:p>
        </w:tc>
        <w:tc>
          <w:tcPr>
            <w:tcW w:w="1037" w:type="dxa"/>
          </w:tcPr>
          <w:p w14:paraId="7E10987E" w14:textId="69B41882" w:rsidR="005C6D83" w:rsidRDefault="00593A1B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图书信息</w:t>
            </w:r>
            <w:r w:rsidR="006B148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对应租借信息</w:t>
            </w:r>
          </w:p>
        </w:tc>
        <w:tc>
          <w:tcPr>
            <w:tcW w:w="1037" w:type="dxa"/>
          </w:tcPr>
          <w:p w14:paraId="5DB713E8" w14:textId="4400D05B" w:rsidR="005C6D83" w:rsidRDefault="00F10E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信息</w:t>
            </w:r>
          </w:p>
        </w:tc>
        <w:tc>
          <w:tcPr>
            <w:tcW w:w="1037" w:type="dxa"/>
          </w:tcPr>
          <w:p w14:paraId="5383881E" w14:textId="0E4C81EC" w:rsidR="005C6D83" w:rsidRPr="000D0C5A" w:rsidRDefault="00263FD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赔偿</w:t>
            </w:r>
            <w:r w:rsidR="00743B8F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图书号码、赔偿会员账号、赔偿金额</w:t>
            </w:r>
          </w:p>
        </w:tc>
        <w:tc>
          <w:tcPr>
            <w:tcW w:w="1037" w:type="dxa"/>
          </w:tcPr>
          <w:p w14:paraId="7809C2C2" w14:textId="0F6E9F0A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98180D8" w14:textId="5E3CAFD6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18E0D56" w14:textId="77777777" w:rsidTr="0039141C">
        <w:trPr>
          <w:trHeight w:val="1543"/>
          <w:jc w:val="center"/>
        </w:trPr>
        <w:tc>
          <w:tcPr>
            <w:tcW w:w="1037" w:type="dxa"/>
          </w:tcPr>
          <w:p w14:paraId="504D4EA3" w14:textId="0DDB4EF4" w:rsidR="005C6D83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8</w:t>
            </w:r>
          </w:p>
        </w:tc>
        <w:tc>
          <w:tcPr>
            <w:tcW w:w="1037" w:type="dxa"/>
          </w:tcPr>
          <w:p w14:paraId="40CE9064" w14:textId="69DB8BDB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信息</w:t>
            </w:r>
          </w:p>
        </w:tc>
        <w:tc>
          <w:tcPr>
            <w:tcW w:w="1037" w:type="dxa"/>
          </w:tcPr>
          <w:p w14:paraId="4F86299D" w14:textId="672A9DD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</w:t>
            </w:r>
            <w:r w:rsidR="00B537A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所有书籍的信息</w:t>
            </w:r>
          </w:p>
        </w:tc>
        <w:tc>
          <w:tcPr>
            <w:tcW w:w="1037" w:type="dxa"/>
          </w:tcPr>
          <w:p w14:paraId="68F74B57" w14:textId="31EBE958" w:rsidR="005C6D83" w:rsidRDefault="00D00F7F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输入的书籍信息</w:t>
            </w:r>
          </w:p>
        </w:tc>
        <w:tc>
          <w:tcPr>
            <w:tcW w:w="1037" w:type="dxa"/>
          </w:tcPr>
          <w:p w14:paraId="72124A9A" w14:textId="7F5C2C5F" w:rsidR="005C6D83" w:rsidRDefault="009D4BA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查询</w:t>
            </w:r>
          </w:p>
        </w:tc>
        <w:tc>
          <w:tcPr>
            <w:tcW w:w="1037" w:type="dxa"/>
          </w:tcPr>
          <w:p w14:paraId="42C4FBC4" w14:textId="6B5E444A" w:rsidR="005C6D83" w:rsidRPr="000D0C5A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5C6D83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书名、类别、作者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0B131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照片</w:t>
            </w:r>
          </w:p>
        </w:tc>
        <w:tc>
          <w:tcPr>
            <w:tcW w:w="1037" w:type="dxa"/>
          </w:tcPr>
          <w:p w14:paraId="19FB77EE" w14:textId="6823D8E5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F34A440" w14:textId="57FE30C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</w:tbl>
    <w:p w14:paraId="52BE7ECD" w14:textId="0EC0C02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7170711" w14:textId="433810DE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流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725D7" w:rsidRPr="004863A4" w14:paraId="2E7D40FB" w14:textId="77777777" w:rsidTr="002725D7">
        <w:tc>
          <w:tcPr>
            <w:tcW w:w="1659" w:type="dxa"/>
          </w:tcPr>
          <w:p w14:paraId="6C0FC80B" w14:textId="505C7082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47A3F4A" w14:textId="108A8ED3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659" w:type="dxa"/>
          </w:tcPr>
          <w:p w14:paraId="50DAC5EF" w14:textId="799D5B19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来源</w:t>
            </w:r>
          </w:p>
        </w:tc>
        <w:tc>
          <w:tcPr>
            <w:tcW w:w="1659" w:type="dxa"/>
          </w:tcPr>
          <w:p w14:paraId="73E849AC" w14:textId="713B038C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去向</w:t>
            </w:r>
          </w:p>
        </w:tc>
        <w:tc>
          <w:tcPr>
            <w:tcW w:w="1660" w:type="dxa"/>
          </w:tcPr>
          <w:p w14:paraId="315F423F" w14:textId="032541BF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4863A4" w:rsidRPr="00361AD6" w14:paraId="220B0758" w14:textId="77777777" w:rsidTr="002725D7">
        <w:tc>
          <w:tcPr>
            <w:tcW w:w="1659" w:type="dxa"/>
          </w:tcPr>
          <w:p w14:paraId="2E63DBE5" w14:textId="6C820AAD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</w:t>
            </w:r>
          </w:p>
        </w:tc>
        <w:tc>
          <w:tcPr>
            <w:tcW w:w="1659" w:type="dxa"/>
          </w:tcPr>
          <w:p w14:paraId="47F7A5F3" w14:textId="5CD1B60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查询时输入的信息</w:t>
            </w:r>
          </w:p>
        </w:tc>
        <w:tc>
          <w:tcPr>
            <w:tcW w:w="1659" w:type="dxa"/>
          </w:tcPr>
          <w:p w14:paraId="02A6393E" w14:textId="3AFCC7FE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DEEAA75" w14:textId="4EDF0BC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查询模块</w:t>
            </w:r>
          </w:p>
        </w:tc>
        <w:tc>
          <w:tcPr>
            <w:tcW w:w="1660" w:type="dxa"/>
          </w:tcPr>
          <w:p w14:paraId="080E276C" w14:textId="5AD07670" w:rsidR="004863A4" w:rsidRPr="00361AD6" w:rsidRDefault="004B582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类别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名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A1389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编号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A1389B" w:rsidRPr="00361AD6" w14:paraId="2B411B71" w14:textId="77777777" w:rsidTr="002725D7">
        <w:tc>
          <w:tcPr>
            <w:tcW w:w="1659" w:type="dxa"/>
          </w:tcPr>
          <w:p w14:paraId="5FC9E7B9" w14:textId="05AAEE72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2</w:t>
            </w:r>
          </w:p>
        </w:tc>
        <w:tc>
          <w:tcPr>
            <w:tcW w:w="1659" w:type="dxa"/>
          </w:tcPr>
          <w:p w14:paraId="5FCB8B3B" w14:textId="2822D52C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某些书籍进行删除</w:t>
            </w:r>
          </w:p>
        </w:tc>
        <w:tc>
          <w:tcPr>
            <w:tcW w:w="1659" w:type="dxa"/>
          </w:tcPr>
          <w:p w14:paraId="1EA94D46" w14:textId="4440F136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0062D0D" w14:textId="29242354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60" w:type="dxa"/>
          </w:tcPr>
          <w:p w14:paraId="67FB3585" w14:textId="3A121AB9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书籍号码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486B5D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量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721071" w:rsidRPr="00361AD6" w14:paraId="59C591ED" w14:textId="77777777" w:rsidTr="002725D7">
        <w:tc>
          <w:tcPr>
            <w:tcW w:w="1659" w:type="dxa"/>
          </w:tcPr>
          <w:p w14:paraId="141C06F7" w14:textId="4A5ECEF1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3</w:t>
            </w:r>
          </w:p>
        </w:tc>
        <w:tc>
          <w:tcPr>
            <w:tcW w:w="1659" w:type="dxa"/>
          </w:tcPr>
          <w:p w14:paraId="1243F193" w14:textId="7C63DE5F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或删除之后的返回信息</w:t>
            </w:r>
          </w:p>
        </w:tc>
        <w:tc>
          <w:tcPr>
            <w:tcW w:w="1659" w:type="dxa"/>
          </w:tcPr>
          <w:p w14:paraId="53973E96" w14:textId="0471E619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59" w:type="dxa"/>
          </w:tcPr>
          <w:p w14:paraId="6C48E472" w14:textId="3A428389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4370CF18" w14:textId="3790825D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查询结果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结果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A2674E" w:rsidRPr="00361AD6" w14:paraId="43CBF4BF" w14:textId="77777777" w:rsidTr="002725D7">
        <w:tc>
          <w:tcPr>
            <w:tcW w:w="1659" w:type="dxa"/>
          </w:tcPr>
          <w:p w14:paraId="4DAFDB9D" w14:textId="11B5775D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4</w:t>
            </w:r>
          </w:p>
        </w:tc>
        <w:tc>
          <w:tcPr>
            <w:tcW w:w="1659" w:type="dxa"/>
          </w:tcPr>
          <w:p w14:paraId="6E8906E0" w14:textId="580B76FB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的订单</w:t>
            </w:r>
          </w:p>
        </w:tc>
        <w:tc>
          <w:tcPr>
            <w:tcW w:w="1659" w:type="dxa"/>
          </w:tcPr>
          <w:p w14:paraId="19D9AE59" w14:textId="4E2744F8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024042" w14:textId="5218B443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管理模块</w:t>
            </w:r>
          </w:p>
        </w:tc>
        <w:tc>
          <w:tcPr>
            <w:tcW w:w="1660" w:type="dxa"/>
          </w:tcPr>
          <w:p w14:paraId="2467F919" w14:textId="56665C00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进货单号、进货书籍、进货数量、进价}</w:t>
            </w:r>
          </w:p>
        </w:tc>
      </w:tr>
      <w:tr w:rsidR="00A33B61" w:rsidRPr="00361AD6" w14:paraId="16064806" w14:textId="77777777" w:rsidTr="002725D7">
        <w:tc>
          <w:tcPr>
            <w:tcW w:w="1659" w:type="dxa"/>
          </w:tcPr>
          <w:p w14:paraId="50E82DD8" w14:textId="29BF7AE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5</w:t>
            </w:r>
          </w:p>
        </w:tc>
        <w:tc>
          <w:tcPr>
            <w:tcW w:w="1659" w:type="dxa"/>
          </w:tcPr>
          <w:p w14:paraId="76339CD8" w14:textId="53750C92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租借处理时传入的信息</w:t>
            </w:r>
          </w:p>
        </w:tc>
        <w:tc>
          <w:tcPr>
            <w:tcW w:w="1659" w:type="dxa"/>
          </w:tcPr>
          <w:p w14:paraId="35150175" w14:textId="3DCFCE4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01E5AA11" w14:textId="1FE04F7D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62BA095E" w14:textId="362DB03A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书籍}</w:t>
            </w:r>
          </w:p>
        </w:tc>
      </w:tr>
      <w:tr w:rsidR="008B4938" w:rsidRPr="00361AD6" w14:paraId="591B9398" w14:textId="77777777" w:rsidTr="002725D7">
        <w:tc>
          <w:tcPr>
            <w:tcW w:w="1659" w:type="dxa"/>
          </w:tcPr>
          <w:p w14:paraId="2359F551" w14:textId="1D1B4545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6</w:t>
            </w:r>
          </w:p>
        </w:tc>
        <w:tc>
          <w:tcPr>
            <w:tcW w:w="1659" w:type="dxa"/>
          </w:tcPr>
          <w:p w14:paraId="4D24ED42" w14:textId="4D340FC4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归还时传入信息</w:t>
            </w:r>
          </w:p>
        </w:tc>
        <w:tc>
          <w:tcPr>
            <w:tcW w:w="1659" w:type="dxa"/>
          </w:tcPr>
          <w:p w14:paraId="1CAED13C" w14:textId="39846244" w:rsidR="008B4938" w:rsidRDefault="00860C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99DBB44" w14:textId="3543954F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3326230E" w14:textId="4215FEC9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B60B5F" w:rsidRPr="00361AD6" w14:paraId="050719B5" w14:textId="77777777" w:rsidTr="002725D7">
        <w:tc>
          <w:tcPr>
            <w:tcW w:w="1659" w:type="dxa"/>
          </w:tcPr>
          <w:p w14:paraId="54C5FB60" w14:textId="32CAF89A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7</w:t>
            </w:r>
          </w:p>
        </w:tc>
        <w:tc>
          <w:tcPr>
            <w:tcW w:w="1659" w:type="dxa"/>
          </w:tcPr>
          <w:p w14:paraId="4A497228" w14:textId="7EB9141D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丢失后归还时传入的信息</w:t>
            </w:r>
          </w:p>
        </w:tc>
        <w:tc>
          <w:tcPr>
            <w:tcW w:w="1659" w:type="dxa"/>
          </w:tcPr>
          <w:p w14:paraId="7EAD5207" w14:textId="15893762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5A30CD27" w14:textId="2C003AC5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1D3B3FB1" w14:textId="700281EA" w:rsidR="00B60B5F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5930EB" w:rsidRPr="00361AD6" w14:paraId="218979C8" w14:textId="77777777" w:rsidTr="002725D7">
        <w:tc>
          <w:tcPr>
            <w:tcW w:w="1659" w:type="dxa"/>
          </w:tcPr>
          <w:p w14:paraId="76B09F0F" w14:textId="26D3F7BA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8</w:t>
            </w:r>
          </w:p>
        </w:tc>
        <w:tc>
          <w:tcPr>
            <w:tcW w:w="1659" w:type="dxa"/>
          </w:tcPr>
          <w:p w14:paraId="70D304D2" w14:textId="3B92F48C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时输入的信息</w:t>
            </w:r>
          </w:p>
        </w:tc>
        <w:tc>
          <w:tcPr>
            <w:tcW w:w="1659" w:type="dxa"/>
          </w:tcPr>
          <w:p w14:paraId="6A6CEE96" w14:textId="2A1D879F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009EBE5" w14:textId="151C8130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销售管理</w:t>
            </w:r>
          </w:p>
        </w:tc>
        <w:tc>
          <w:tcPr>
            <w:tcW w:w="1660" w:type="dxa"/>
          </w:tcPr>
          <w:p w14:paraId="47ABB69D" w14:textId="14E1459E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数量、</w:t>
            </w:r>
            <w:r w:rsidR="002C19B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单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B43BA9" w:rsidRPr="005E3CE0" w14:paraId="7118F7A4" w14:textId="77777777" w:rsidTr="002725D7">
        <w:tc>
          <w:tcPr>
            <w:tcW w:w="1659" w:type="dxa"/>
          </w:tcPr>
          <w:p w14:paraId="7647ACE6" w14:textId="1DE2E5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9</w:t>
            </w:r>
          </w:p>
        </w:tc>
        <w:tc>
          <w:tcPr>
            <w:tcW w:w="1659" w:type="dxa"/>
          </w:tcPr>
          <w:p w14:paraId="36C0F675" w14:textId="3075D7D3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操作完成后打印出的小票</w:t>
            </w:r>
          </w:p>
        </w:tc>
        <w:tc>
          <w:tcPr>
            <w:tcW w:w="1659" w:type="dxa"/>
          </w:tcPr>
          <w:p w14:paraId="23BBA692" w14:textId="25AE83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管理</w:t>
            </w:r>
          </w:p>
        </w:tc>
        <w:tc>
          <w:tcPr>
            <w:tcW w:w="1659" w:type="dxa"/>
          </w:tcPr>
          <w:p w14:paraId="70F1EE20" w14:textId="74B9DFBC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0C493F95" w14:textId="322A1A7C" w:rsidR="00B43BA9" w:rsidRDefault="008930B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图书名、数量、单价、总价格、日期}</w:t>
            </w:r>
          </w:p>
        </w:tc>
      </w:tr>
      <w:tr w:rsidR="00F4696B" w:rsidRPr="005E3CE0" w14:paraId="78A91DF0" w14:textId="77777777" w:rsidTr="002725D7">
        <w:tc>
          <w:tcPr>
            <w:tcW w:w="1659" w:type="dxa"/>
          </w:tcPr>
          <w:p w14:paraId="2581C6BA" w14:textId="239E1628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0</w:t>
            </w:r>
          </w:p>
        </w:tc>
        <w:tc>
          <w:tcPr>
            <w:tcW w:w="1659" w:type="dxa"/>
          </w:tcPr>
          <w:p w14:paraId="7EB19652" w14:textId="18B8F35F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系统返回的信息</w:t>
            </w:r>
          </w:p>
        </w:tc>
        <w:tc>
          <w:tcPr>
            <w:tcW w:w="1659" w:type="dxa"/>
          </w:tcPr>
          <w:p w14:paraId="7DE0D64D" w14:textId="3F7C958C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58A3465" w14:textId="038945CA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208DA3D" w14:textId="60A19E1D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支出、租借收入、销售收入、赔偿金额、总收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入</w:t>
            </w:r>
            <w:r w:rsidR="00281AC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盈利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DD7DBD" w:rsidRPr="005E3CE0" w14:paraId="5D90D34A" w14:textId="77777777" w:rsidTr="002725D7">
        <w:tc>
          <w:tcPr>
            <w:tcW w:w="1659" w:type="dxa"/>
          </w:tcPr>
          <w:p w14:paraId="482F7AF9" w14:textId="03422F0B" w:rsidR="00DD7DBD" w:rsidRPr="00DB696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FBMS1.11</w:t>
            </w:r>
          </w:p>
        </w:tc>
        <w:tc>
          <w:tcPr>
            <w:tcW w:w="1659" w:type="dxa"/>
          </w:tcPr>
          <w:p w14:paraId="608D86EF" w14:textId="0EF5FE20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财务统计的日期范围</w:t>
            </w:r>
          </w:p>
        </w:tc>
        <w:tc>
          <w:tcPr>
            <w:tcW w:w="1659" w:type="dxa"/>
          </w:tcPr>
          <w:p w14:paraId="307E6EEB" w14:textId="723E7F4D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D71FD04" w14:textId="0E9D965B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90485E1" w14:textId="2B429DEF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开始日期、结束日期}</w:t>
            </w:r>
          </w:p>
        </w:tc>
      </w:tr>
      <w:tr w:rsidR="004270F3" w:rsidRPr="005E3CE0" w14:paraId="7CB31296" w14:textId="77777777" w:rsidTr="002725D7">
        <w:tc>
          <w:tcPr>
            <w:tcW w:w="1659" w:type="dxa"/>
          </w:tcPr>
          <w:p w14:paraId="1011E4F9" w14:textId="69F2EEE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2</w:t>
            </w:r>
          </w:p>
        </w:tc>
        <w:tc>
          <w:tcPr>
            <w:tcW w:w="1659" w:type="dxa"/>
          </w:tcPr>
          <w:p w14:paraId="1989CE58" w14:textId="270FF6F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注册时输入的信息</w:t>
            </w:r>
          </w:p>
        </w:tc>
        <w:tc>
          <w:tcPr>
            <w:tcW w:w="1659" w:type="dxa"/>
          </w:tcPr>
          <w:p w14:paraId="56BDCE0C" w14:textId="55795E4F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A969885" w14:textId="096B6504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0E661151" w14:textId="6A66E851" w:rsidR="004270F3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4270F3" w:rsidRPr="0039141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4270F3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39141C" w:rsidRPr="005E3CE0" w14:paraId="3F98412D" w14:textId="77777777" w:rsidTr="002725D7">
        <w:tc>
          <w:tcPr>
            <w:tcW w:w="1659" w:type="dxa"/>
          </w:tcPr>
          <w:p w14:paraId="6D37B1FA" w14:textId="253466ED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3</w:t>
            </w:r>
          </w:p>
        </w:tc>
        <w:tc>
          <w:tcPr>
            <w:tcW w:w="1659" w:type="dxa"/>
          </w:tcPr>
          <w:p w14:paraId="0CB3A980" w14:textId="3B2CF724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充值时的输入信息</w:t>
            </w:r>
          </w:p>
        </w:tc>
        <w:tc>
          <w:tcPr>
            <w:tcW w:w="1659" w:type="dxa"/>
          </w:tcPr>
          <w:p w14:paraId="637A59B5" w14:textId="2C7EE770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D05629" w14:textId="43E77F5C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3E8641D4" w14:textId="400C968B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充值金额}</w:t>
            </w:r>
          </w:p>
        </w:tc>
      </w:tr>
      <w:tr w:rsidR="00B859EE" w:rsidRPr="005E3CE0" w14:paraId="43D423AB" w14:textId="77777777" w:rsidTr="002725D7">
        <w:tc>
          <w:tcPr>
            <w:tcW w:w="1659" w:type="dxa"/>
          </w:tcPr>
          <w:p w14:paraId="60D027CE" w14:textId="4F3D35A9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4</w:t>
            </w:r>
          </w:p>
        </w:tc>
        <w:tc>
          <w:tcPr>
            <w:tcW w:w="1659" w:type="dxa"/>
          </w:tcPr>
          <w:p w14:paraId="2C93EA1F" w14:textId="61E919B0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  <w:r w:rsidR="00A136E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时输入的信息</w:t>
            </w:r>
          </w:p>
        </w:tc>
        <w:tc>
          <w:tcPr>
            <w:tcW w:w="1659" w:type="dxa"/>
          </w:tcPr>
          <w:p w14:paraId="41896A66" w14:textId="42068C0A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C39B4D" w14:textId="3EAA33BC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1E29C76B" w14:textId="55B72EFD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A136E7" w:rsidRPr="005E3CE0" w14:paraId="73565825" w14:textId="77777777" w:rsidTr="002725D7">
        <w:tc>
          <w:tcPr>
            <w:tcW w:w="1659" w:type="dxa"/>
          </w:tcPr>
          <w:p w14:paraId="6E0E50C0" w14:textId="47B0B477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5</w:t>
            </w:r>
          </w:p>
        </w:tc>
        <w:tc>
          <w:tcPr>
            <w:tcW w:w="1659" w:type="dxa"/>
          </w:tcPr>
          <w:p w14:paraId="363CBA4E" w14:textId="01886DF5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会员信息时输入信息</w:t>
            </w:r>
          </w:p>
        </w:tc>
        <w:tc>
          <w:tcPr>
            <w:tcW w:w="1659" w:type="dxa"/>
          </w:tcPr>
          <w:p w14:paraId="52C4132F" w14:textId="34ED052B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720CB8A" w14:textId="6B76898E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502D4253" w14:textId="2C711B90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9F645F" w:rsidRPr="005E3CE0" w14:paraId="5307AE70" w14:textId="77777777" w:rsidTr="002725D7">
        <w:tc>
          <w:tcPr>
            <w:tcW w:w="1659" w:type="dxa"/>
          </w:tcPr>
          <w:p w14:paraId="54BB0C44" w14:textId="7A5D7EF5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6</w:t>
            </w:r>
          </w:p>
        </w:tc>
        <w:tc>
          <w:tcPr>
            <w:tcW w:w="1659" w:type="dxa"/>
          </w:tcPr>
          <w:p w14:paraId="26D25E87" w14:textId="34EB6BBC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会员信息进行查询后返回的信息</w:t>
            </w:r>
          </w:p>
        </w:tc>
        <w:tc>
          <w:tcPr>
            <w:tcW w:w="1659" w:type="dxa"/>
          </w:tcPr>
          <w:p w14:paraId="6F812201" w14:textId="4FDCEF5E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管理模块</w:t>
            </w:r>
          </w:p>
        </w:tc>
        <w:tc>
          <w:tcPr>
            <w:tcW w:w="1659" w:type="dxa"/>
          </w:tcPr>
          <w:p w14:paraId="48026CB6" w14:textId="42860182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20114EC5" w14:textId="5C4A91D8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Pr="009F645F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账户余额}</w:t>
            </w:r>
          </w:p>
        </w:tc>
      </w:tr>
      <w:tr w:rsidR="009F645F" w:rsidRPr="005E3CE0" w14:paraId="7C4F9124" w14:textId="77777777" w:rsidTr="002725D7">
        <w:tc>
          <w:tcPr>
            <w:tcW w:w="1659" w:type="dxa"/>
          </w:tcPr>
          <w:p w14:paraId="031D4E9D" w14:textId="34C5E84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7</w:t>
            </w:r>
          </w:p>
        </w:tc>
        <w:tc>
          <w:tcPr>
            <w:tcW w:w="1659" w:type="dxa"/>
          </w:tcPr>
          <w:p w14:paraId="165D8B0B" w14:textId="23CEDAA3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进行登陆时传入的信息</w:t>
            </w:r>
          </w:p>
        </w:tc>
        <w:tc>
          <w:tcPr>
            <w:tcW w:w="1659" w:type="dxa"/>
          </w:tcPr>
          <w:p w14:paraId="1DABECB5" w14:textId="0D77C942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A49FB6" w14:textId="7777777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1660" w:type="dxa"/>
          </w:tcPr>
          <w:p w14:paraId="318FFFA8" w14:textId="62C70DCD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账户、密码}</w:t>
            </w:r>
          </w:p>
        </w:tc>
      </w:tr>
    </w:tbl>
    <w:p w14:paraId="58EBF8D4" w14:textId="7777777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476F64D" w14:textId="3C321A6D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处理过程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922"/>
        <w:gridCol w:w="1396"/>
        <w:gridCol w:w="1660"/>
      </w:tblGrid>
      <w:tr w:rsidR="002725D7" w:rsidRPr="004863A4" w14:paraId="54617DB2" w14:textId="77777777" w:rsidTr="0087767E">
        <w:tc>
          <w:tcPr>
            <w:tcW w:w="1659" w:type="dxa"/>
          </w:tcPr>
          <w:p w14:paraId="39529D51" w14:textId="3B1394F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169EBF7" w14:textId="0762C96C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922" w:type="dxa"/>
          </w:tcPr>
          <w:p w14:paraId="478E3DC5" w14:textId="2EC6BC9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入数据流</w:t>
            </w:r>
          </w:p>
        </w:tc>
        <w:tc>
          <w:tcPr>
            <w:tcW w:w="1396" w:type="dxa"/>
          </w:tcPr>
          <w:p w14:paraId="36E47CA4" w14:textId="261C28BD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出数据流</w:t>
            </w:r>
          </w:p>
        </w:tc>
        <w:tc>
          <w:tcPr>
            <w:tcW w:w="1660" w:type="dxa"/>
          </w:tcPr>
          <w:p w14:paraId="768E83C1" w14:textId="0ECDC881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处理</w:t>
            </w:r>
          </w:p>
        </w:tc>
      </w:tr>
      <w:tr w:rsidR="00186AC1" w:rsidRPr="00361AD6" w14:paraId="6255574A" w14:textId="77777777" w:rsidTr="0087767E">
        <w:tc>
          <w:tcPr>
            <w:tcW w:w="1659" w:type="dxa"/>
          </w:tcPr>
          <w:p w14:paraId="7567BB09" w14:textId="21B4B70B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1</w:t>
            </w:r>
          </w:p>
        </w:tc>
        <w:tc>
          <w:tcPr>
            <w:tcW w:w="1659" w:type="dxa"/>
          </w:tcPr>
          <w:p w14:paraId="277F378A" w14:textId="076345CA" w:rsidR="00186AC1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条件</w:t>
            </w:r>
          </w:p>
        </w:tc>
        <w:tc>
          <w:tcPr>
            <w:tcW w:w="1922" w:type="dxa"/>
          </w:tcPr>
          <w:p w14:paraId="568278EE" w14:textId="72271FF7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时输入的查询条件</w:t>
            </w:r>
          </w:p>
        </w:tc>
        <w:tc>
          <w:tcPr>
            <w:tcW w:w="1396" w:type="dxa"/>
          </w:tcPr>
          <w:p w14:paraId="66662D75" w14:textId="4BFB234E" w:rsidR="00186AC1" w:rsidRPr="00361AD6" w:rsidRDefault="00020C7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查询条件</w:t>
            </w:r>
          </w:p>
        </w:tc>
        <w:tc>
          <w:tcPr>
            <w:tcW w:w="1660" w:type="dxa"/>
          </w:tcPr>
          <w:p w14:paraId="78EACA07" w14:textId="591821F5" w:rsidR="00186AC1" w:rsidRPr="00361AD6" w:rsidRDefault="005647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查询条件进行转换</w:t>
            </w:r>
          </w:p>
        </w:tc>
      </w:tr>
      <w:tr w:rsidR="00A44805" w:rsidRPr="00361AD6" w14:paraId="2E1682B9" w14:textId="77777777" w:rsidTr="0087767E">
        <w:tc>
          <w:tcPr>
            <w:tcW w:w="1659" w:type="dxa"/>
          </w:tcPr>
          <w:p w14:paraId="07673B4D" w14:textId="2423007C" w:rsidR="00A44805" w:rsidRPr="00361AD6" w:rsidRDefault="00A4480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2</w:t>
            </w:r>
          </w:p>
        </w:tc>
        <w:tc>
          <w:tcPr>
            <w:tcW w:w="1659" w:type="dxa"/>
          </w:tcPr>
          <w:p w14:paraId="1E5AB73E" w14:textId="5C0D4D04" w:rsidR="00A44805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类别查询</w:t>
            </w:r>
          </w:p>
        </w:tc>
        <w:tc>
          <w:tcPr>
            <w:tcW w:w="1922" w:type="dxa"/>
          </w:tcPr>
          <w:p w14:paraId="193476D4" w14:textId="013DB6FD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0CBF6A6D" w14:textId="4F87C915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26628F0C" w14:textId="0738F742" w:rsidR="00A44805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类别</w:t>
            </w:r>
            <w:r w:rsidR="000C1F1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0C1F16" w:rsidRPr="00361AD6" w14:paraId="02811DC3" w14:textId="77777777" w:rsidTr="0087767E">
        <w:tc>
          <w:tcPr>
            <w:tcW w:w="1659" w:type="dxa"/>
          </w:tcPr>
          <w:p w14:paraId="5ADBB3ED" w14:textId="2CA171E3" w:rsidR="000C1F1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3</w:t>
            </w:r>
          </w:p>
        </w:tc>
        <w:tc>
          <w:tcPr>
            <w:tcW w:w="1659" w:type="dxa"/>
          </w:tcPr>
          <w:p w14:paraId="3992604B" w14:textId="437A1E88" w:rsidR="000C1F1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模糊查询</w:t>
            </w:r>
          </w:p>
        </w:tc>
        <w:tc>
          <w:tcPr>
            <w:tcW w:w="1922" w:type="dxa"/>
          </w:tcPr>
          <w:p w14:paraId="3F84E4E1" w14:textId="09B9DD7C" w:rsidR="000C1F16" w:rsidRPr="00361AD6" w:rsidRDefault="00B6015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684D5817" w14:textId="44AA2A2F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7A3947B7" w14:textId="3969C19B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籍名或编号进行</w:t>
            </w:r>
            <w:r w:rsidR="00A21C7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4F4DD0" w:rsidRPr="00361AD6" w14:paraId="1E740AD2" w14:textId="77777777" w:rsidTr="0087767E">
        <w:tc>
          <w:tcPr>
            <w:tcW w:w="1659" w:type="dxa"/>
          </w:tcPr>
          <w:p w14:paraId="52AD85FB" w14:textId="23874863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4</w:t>
            </w:r>
          </w:p>
        </w:tc>
        <w:tc>
          <w:tcPr>
            <w:tcW w:w="1659" w:type="dxa"/>
          </w:tcPr>
          <w:p w14:paraId="65F9DE33" w14:textId="20170E36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</w:t>
            </w:r>
          </w:p>
        </w:tc>
        <w:tc>
          <w:tcPr>
            <w:tcW w:w="1922" w:type="dxa"/>
          </w:tcPr>
          <w:p w14:paraId="3DCE3992" w14:textId="45E765BC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选中的待删除图书</w:t>
            </w:r>
          </w:p>
        </w:tc>
        <w:tc>
          <w:tcPr>
            <w:tcW w:w="1396" w:type="dxa"/>
          </w:tcPr>
          <w:p w14:paraId="2B837739" w14:textId="45CE944D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结果</w:t>
            </w:r>
          </w:p>
        </w:tc>
        <w:tc>
          <w:tcPr>
            <w:tcW w:w="1660" w:type="dxa"/>
          </w:tcPr>
          <w:p w14:paraId="6D818FBC" w14:textId="7A3E64A6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删除图书进行转换</w:t>
            </w:r>
          </w:p>
        </w:tc>
      </w:tr>
      <w:tr w:rsidR="004F4DD0" w:rsidRPr="00361AD6" w14:paraId="5A482D75" w14:textId="77777777" w:rsidTr="0087767E">
        <w:tc>
          <w:tcPr>
            <w:tcW w:w="1659" w:type="dxa"/>
          </w:tcPr>
          <w:p w14:paraId="580AE0A4" w14:textId="270D0724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5</w:t>
            </w:r>
          </w:p>
        </w:tc>
        <w:tc>
          <w:tcPr>
            <w:tcW w:w="1659" w:type="dxa"/>
          </w:tcPr>
          <w:p w14:paraId="3458DFC7" w14:textId="62A56AC5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返回错误信息</w:t>
            </w:r>
          </w:p>
        </w:tc>
        <w:tc>
          <w:tcPr>
            <w:tcW w:w="1922" w:type="dxa"/>
          </w:tcPr>
          <w:p w14:paraId="508D93DB" w14:textId="181E9A51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时未选中图书</w:t>
            </w:r>
          </w:p>
        </w:tc>
        <w:tc>
          <w:tcPr>
            <w:tcW w:w="1396" w:type="dxa"/>
          </w:tcPr>
          <w:p w14:paraId="626E2C19" w14:textId="32530E37" w:rsidR="004F4DD0" w:rsidRDefault="003602F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错误信息</w:t>
            </w:r>
          </w:p>
        </w:tc>
        <w:tc>
          <w:tcPr>
            <w:tcW w:w="1660" w:type="dxa"/>
          </w:tcPr>
          <w:p w14:paraId="379E985E" w14:textId="156AA64A" w:rsidR="004F4DD0" w:rsidRDefault="001F5EE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错误信息进行转换并输出</w:t>
            </w:r>
          </w:p>
        </w:tc>
      </w:tr>
      <w:tr w:rsidR="00FB3197" w:rsidRPr="00361AD6" w14:paraId="47FCD377" w14:textId="77777777" w:rsidTr="0087767E">
        <w:tc>
          <w:tcPr>
            <w:tcW w:w="1659" w:type="dxa"/>
          </w:tcPr>
          <w:p w14:paraId="6C4B2E48" w14:textId="5E674C92" w:rsidR="00FB3197" w:rsidRDefault="00FB319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6</w:t>
            </w:r>
          </w:p>
        </w:tc>
        <w:tc>
          <w:tcPr>
            <w:tcW w:w="1659" w:type="dxa"/>
          </w:tcPr>
          <w:p w14:paraId="1B3B7DD0" w14:textId="40A2EC12" w:rsidR="00FB3197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检查租借情况</w:t>
            </w:r>
          </w:p>
        </w:tc>
        <w:tc>
          <w:tcPr>
            <w:tcW w:w="1922" w:type="dxa"/>
          </w:tcPr>
          <w:p w14:paraId="54565F91" w14:textId="2F3F39CC" w:rsidR="00FB3197" w:rsidRDefault="00AB66B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09D10B3" w14:textId="6FC364D1" w:rsidR="00FB3197" w:rsidRDefault="009B618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、查询结果</w:t>
            </w:r>
          </w:p>
        </w:tc>
        <w:tc>
          <w:tcPr>
            <w:tcW w:w="1660" w:type="dxa"/>
          </w:tcPr>
          <w:p w14:paraId="74966064" w14:textId="3C894C54" w:rsidR="00FB3197" w:rsidRDefault="00E4255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待删除图书是否被租借</w:t>
            </w:r>
          </w:p>
        </w:tc>
      </w:tr>
      <w:tr w:rsidR="00B56E36" w:rsidRPr="00361AD6" w14:paraId="4D0360FF" w14:textId="77777777" w:rsidTr="0087767E">
        <w:tc>
          <w:tcPr>
            <w:tcW w:w="1659" w:type="dxa"/>
          </w:tcPr>
          <w:p w14:paraId="2E1854A9" w14:textId="02DBA5A4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7</w:t>
            </w:r>
          </w:p>
        </w:tc>
        <w:tc>
          <w:tcPr>
            <w:tcW w:w="1659" w:type="dxa"/>
          </w:tcPr>
          <w:p w14:paraId="7674992E" w14:textId="72CAA8F8" w:rsidR="00B56E3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删除</w:t>
            </w:r>
          </w:p>
        </w:tc>
        <w:tc>
          <w:tcPr>
            <w:tcW w:w="1922" w:type="dxa"/>
          </w:tcPr>
          <w:p w14:paraId="722565FB" w14:textId="4CF4BA2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FC63A28" w14:textId="77777777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2B1E0A2" w14:textId="1896956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待</w:t>
            </w:r>
            <w:r w:rsidR="00C642E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</w:t>
            </w:r>
          </w:p>
        </w:tc>
      </w:tr>
      <w:tr w:rsidR="00890AFD" w:rsidRPr="00361AD6" w14:paraId="1A34B062" w14:textId="77777777" w:rsidTr="0087767E">
        <w:tc>
          <w:tcPr>
            <w:tcW w:w="1659" w:type="dxa"/>
          </w:tcPr>
          <w:p w14:paraId="36C8D924" w14:textId="0CCFE18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1</w:t>
            </w:r>
          </w:p>
        </w:tc>
        <w:tc>
          <w:tcPr>
            <w:tcW w:w="1659" w:type="dxa"/>
          </w:tcPr>
          <w:p w14:paraId="523F0B26" w14:textId="3A9D9650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进货订单</w:t>
            </w:r>
          </w:p>
        </w:tc>
        <w:tc>
          <w:tcPr>
            <w:tcW w:w="1922" w:type="dxa"/>
          </w:tcPr>
          <w:p w14:paraId="579B9F2C" w14:textId="6BE2D27B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396" w:type="dxa"/>
          </w:tcPr>
          <w:p w14:paraId="08364A2F" w14:textId="6349E0C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660" w:type="dxa"/>
          </w:tcPr>
          <w:p w14:paraId="25C88F78" w14:textId="08694377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进货订单进行转换</w:t>
            </w:r>
          </w:p>
        </w:tc>
      </w:tr>
      <w:tr w:rsidR="00890AFD" w:rsidRPr="00361AD6" w14:paraId="29AB7A2D" w14:textId="77777777" w:rsidTr="0087767E">
        <w:tc>
          <w:tcPr>
            <w:tcW w:w="1659" w:type="dxa"/>
          </w:tcPr>
          <w:p w14:paraId="612D8148" w14:textId="44E98D16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2</w:t>
            </w:r>
          </w:p>
        </w:tc>
        <w:tc>
          <w:tcPr>
            <w:tcW w:w="1659" w:type="dxa"/>
          </w:tcPr>
          <w:p w14:paraId="29C5996C" w14:textId="373A3136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是否存在</w:t>
            </w:r>
          </w:p>
        </w:tc>
        <w:tc>
          <w:tcPr>
            <w:tcW w:w="1922" w:type="dxa"/>
          </w:tcPr>
          <w:p w14:paraId="1C9B9E27" w14:textId="225C521C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90EF073" w14:textId="4BA5FF83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、查询结果</w:t>
            </w:r>
          </w:p>
        </w:tc>
        <w:tc>
          <w:tcPr>
            <w:tcW w:w="1660" w:type="dxa"/>
          </w:tcPr>
          <w:p w14:paraId="6D2B1AAE" w14:textId="19F89A80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进货图书存在情况</w:t>
            </w:r>
          </w:p>
        </w:tc>
      </w:tr>
      <w:tr w:rsidR="007674BA" w:rsidRPr="00361AD6" w14:paraId="6B707434" w14:textId="77777777" w:rsidTr="0087767E">
        <w:tc>
          <w:tcPr>
            <w:tcW w:w="1659" w:type="dxa"/>
          </w:tcPr>
          <w:p w14:paraId="7013CD91" w14:textId="10082E9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3</w:t>
            </w:r>
          </w:p>
        </w:tc>
        <w:tc>
          <w:tcPr>
            <w:tcW w:w="1659" w:type="dxa"/>
          </w:tcPr>
          <w:p w14:paraId="42C21BAD" w14:textId="5B08343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图书数量</w:t>
            </w:r>
          </w:p>
        </w:tc>
        <w:tc>
          <w:tcPr>
            <w:tcW w:w="1922" w:type="dxa"/>
          </w:tcPr>
          <w:p w14:paraId="2BAC9A2F" w14:textId="1D9B7E5B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7A3CADA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1A9D581" w14:textId="7C3B648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存在的图书直接进行修改库存</w:t>
            </w:r>
          </w:p>
        </w:tc>
      </w:tr>
      <w:tr w:rsidR="007674BA" w:rsidRPr="00361AD6" w14:paraId="1D542914" w14:textId="77777777" w:rsidTr="0087767E">
        <w:tc>
          <w:tcPr>
            <w:tcW w:w="1659" w:type="dxa"/>
          </w:tcPr>
          <w:p w14:paraId="05FC9995" w14:textId="3BA1842E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4</w:t>
            </w:r>
          </w:p>
        </w:tc>
        <w:tc>
          <w:tcPr>
            <w:tcW w:w="1659" w:type="dxa"/>
          </w:tcPr>
          <w:p w14:paraId="469C93B0" w14:textId="667B0F1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添加图书信息并修改数量</w:t>
            </w:r>
          </w:p>
        </w:tc>
        <w:tc>
          <w:tcPr>
            <w:tcW w:w="1922" w:type="dxa"/>
          </w:tcPr>
          <w:p w14:paraId="7FDAA75E" w14:textId="37B8D05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0253B897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60DD1AA5" w14:textId="4930EE26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不存在的图书首先进行添加图书然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后再修改图书数量</w:t>
            </w:r>
          </w:p>
        </w:tc>
      </w:tr>
      <w:tr w:rsidR="00996335" w:rsidRPr="00361AD6" w14:paraId="1227BE8E" w14:textId="77777777" w:rsidTr="0087767E">
        <w:tc>
          <w:tcPr>
            <w:tcW w:w="1659" w:type="dxa"/>
          </w:tcPr>
          <w:p w14:paraId="310D0FE7" w14:textId="0006A8B2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3.1</w:t>
            </w:r>
          </w:p>
        </w:tc>
        <w:tc>
          <w:tcPr>
            <w:tcW w:w="1659" w:type="dxa"/>
          </w:tcPr>
          <w:p w14:paraId="5D27CF08" w14:textId="1F4A9AA8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  <w:tc>
          <w:tcPr>
            <w:tcW w:w="1922" w:type="dxa"/>
          </w:tcPr>
          <w:p w14:paraId="5B3E55FF" w14:textId="1E8DCE7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01760DA7" w14:textId="32B83B70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660" w:type="dxa"/>
          </w:tcPr>
          <w:p w14:paraId="28F6765E" w14:textId="7BC1282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</w:tr>
      <w:tr w:rsidR="002523CC" w:rsidRPr="00361AD6" w14:paraId="5F2D38F3" w14:textId="77777777" w:rsidTr="0087767E">
        <w:tc>
          <w:tcPr>
            <w:tcW w:w="1659" w:type="dxa"/>
          </w:tcPr>
          <w:p w14:paraId="34596590" w14:textId="158DF4DB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2</w:t>
            </w:r>
          </w:p>
        </w:tc>
        <w:tc>
          <w:tcPr>
            <w:tcW w:w="1659" w:type="dxa"/>
          </w:tcPr>
          <w:p w14:paraId="649A109D" w14:textId="7D44E51E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057C45EF" w14:textId="1A7BD3BC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书信息、会员账号</w:t>
            </w:r>
          </w:p>
        </w:tc>
        <w:tc>
          <w:tcPr>
            <w:tcW w:w="1396" w:type="dxa"/>
          </w:tcPr>
          <w:p w14:paraId="0B938EB6" w14:textId="69BBB8AD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660" w:type="dxa"/>
          </w:tcPr>
          <w:p w14:paraId="36D68807" w14:textId="1D2257D7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的余额</w:t>
            </w:r>
          </w:p>
        </w:tc>
      </w:tr>
      <w:tr w:rsidR="00286A50" w:rsidRPr="00361AD6" w14:paraId="0E5DF988" w14:textId="77777777" w:rsidTr="0087767E">
        <w:tc>
          <w:tcPr>
            <w:tcW w:w="1659" w:type="dxa"/>
          </w:tcPr>
          <w:p w14:paraId="5D8C8743" w14:textId="70B6131B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3</w:t>
            </w:r>
          </w:p>
        </w:tc>
        <w:tc>
          <w:tcPr>
            <w:tcW w:w="1659" w:type="dxa"/>
          </w:tcPr>
          <w:p w14:paraId="732DF864" w14:textId="1041C8FF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86A50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写入并冻结一定量余额</w:t>
            </w:r>
          </w:p>
        </w:tc>
        <w:tc>
          <w:tcPr>
            <w:tcW w:w="1922" w:type="dxa"/>
          </w:tcPr>
          <w:p w14:paraId="459F197A" w14:textId="0D5C3F1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396" w:type="dxa"/>
          </w:tcPr>
          <w:p w14:paraId="03A12E9F" w14:textId="77777777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986404F" w14:textId="51FF672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增加租借表信息</w:t>
            </w:r>
          </w:p>
        </w:tc>
      </w:tr>
      <w:tr w:rsidR="001F08CD" w:rsidRPr="00361AD6" w14:paraId="789279B9" w14:textId="77777777" w:rsidTr="0087767E">
        <w:tc>
          <w:tcPr>
            <w:tcW w:w="1659" w:type="dxa"/>
          </w:tcPr>
          <w:p w14:paraId="76718380" w14:textId="5EE6134D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4</w:t>
            </w:r>
          </w:p>
        </w:tc>
        <w:tc>
          <w:tcPr>
            <w:tcW w:w="1659" w:type="dxa"/>
          </w:tcPr>
          <w:p w14:paraId="7BCEBD88" w14:textId="7252096C" w:rsidR="001F08CD" w:rsidRPr="00286A50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454A0A4F" w14:textId="023EA29C" w:rsidR="001F08CD" w:rsidRDefault="002A012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1F08CD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447A54F0" w14:textId="26F43B1C" w:rsidR="001F08CD" w:rsidRDefault="00DF4C57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241945AB" w14:textId="494A69D7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C77319" w:rsidRPr="00361AD6" w14:paraId="071D0936" w14:textId="77777777" w:rsidTr="0087767E">
        <w:trPr>
          <w:trHeight w:val="44"/>
        </w:trPr>
        <w:tc>
          <w:tcPr>
            <w:tcW w:w="1659" w:type="dxa"/>
          </w:tcPr>
          <w:p w14:paraId="79DB7447" w14:textId="33D4E521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5</w:t>
            </w:r>
          </w:p>
        </w:tc>
        <w:tc>
          <w:tcPr>
            <w:tcW w:w="1659" w:type="dxa"/>
          </w:tcPr>
          <w:p w14:paraId="7308AE4B" w14:textId="4C240389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2F135FAB" w14:textId="37FCB7F5" w:rsidR="00C77319" w:rsidRDefault="00963760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C7731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1549F6AB" w14:textId="77777777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188C5E7" w14:textId="217A8955" w:rsidR="00C77319" w:rsidRDefault="0087767E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删除租借表信息</w:t>
            </w:r>
          </w:p>
        </w:tc>
      </w:tr>
      <w:tr w:rsidR="00DF4C57" w:rsidRPr="00361AD6" w14:paraId="5E13BB18" w14:textId="77777777" w:rsidTr="0087767E">
        <w:trPr>
          <w:trHeight w:val="44"/>
        </w:trPr>
        <w:tc>
          <w:tcPr>
            <w:tcW w:w="1659" w:type="dxa"/>
          </w:tcPr>
          <w:p w14:paraId="5094706B" w14:textId="09AED38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6</w:t>
            </w:r>
          </w:p>
        </w:tc>
        <w:tc>
          <w:tcPr>
            <w:tcW w:w="1659" w:type="dxa"/>
          </w:tcPr>
          <w:p w14:paraId="69A99E66" w14:textId="49C45529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2B2EA49E" w14:textId="2DE500B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376E1B03" w14:textId="6D0F24DF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160F2539" w14:textId="66484CA8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FD6198" w14:paraId="52A1E282" w14:textId="77777777" w:rsidTr="0087767E">
        <w:trPr>
          <w:trHeight w:val="44"/>
        </w:trPr>
        <w:tc>
          <w:tcPr>
            <w:tcW w:w="1659" w:type="dxa"/>
          </w:tcPr>
          <w:p w14:paraId="4B1D4346" w14:textId="3765D286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7</w:t>
            </w:r>
          </w:p>
        </w:tc>
        <w:tc>
          <w:tcPr>
            <w:tcW w:w="1659" w:type="dxa"/>
          </w:tcPr>
          <w:p w14:paraId="3CAAA474" w14:textId="0A2604E0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7973CFAD" w14:textId="01766C8A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6AF3225F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C7A808A" w14:textId="33E76638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租借表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并增加赔偿表</w:t>
            </w:r>
            <w:r w:rsidR="002B28C1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信息</w:t>
            </w:r>
          </w:p>
        </w:tc>
      </w:tr>
      <w:tr w:rsidR="00DF4C57" w:rsidRPr="00361AD6" w14:paraId="29314F5B" w14:textId="77777777" w:rsidTr="0087767E">
        <w:trPr>
          <w:trHeight w:val="44"/>
        </w:trPr>
        <w:tc>
          <w:tcPr>
            <w:tcW w:w="1659" w:type="dxa"/>
          </w:tcPr>
          <w:p w14:paraId="45F2266B" w14:textId="05D56354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8</w:t>
            </w:r>
          </w:p>
        </w:tc>
        <w:tc>
          <w:tcPr>
            <w:tcW w:w="1659" w:type="dxa"/>
          </w:tcPr>
          <w:p w14:paraId="75B8ACE3" w14:textId="426BC60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账户信息</w:t>
            </w:r>
          </w:p>
        </w:tc>
        <w:tc>
          <w:tcPr>
            <w:tcW w:w="1922" w:type="dxa"/>
          </w:tcPr>
          <w:p w14:paraId="48CD6E62" w14:textId="68AD29F7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0C10916D" w14:textId="32107FBB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72A7C4AF" w14:textId="06E8F163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361AD6" w14:paraId="0618C82F" w14:textId="77777777" w:rsidTr="0087767E">
        <w:trPr>
          <w:trHeight w:val="44"/>
        </w:trPr>
        <w:tc>
          <w:tcPr>
            <w:tcW w:w="1659" w:type="dxa"/>
          </w:tcPr>
          <w:p w14:paraId="0CB8F4E1" w14:textId="3C0C4F92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9</w:t>
            </w:r>
          </w:p>
        </w:tc>
        <w:tc>
          <w:tcPr>
            <w:tcW w:w="1659" w:type="dxa"/>
          </w:tcPr>
          <w:p w14:paraId="2E97191B" w14:textId="65814D8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租借表</w:t>
            </w:r>
          </w:p>
        </w:tc>
        <w:tc>
          <w:tcPr>
            <w:tcW w:w="1922" w:type="dxa"/>
          </w:tcPr>
          <w:p w14:paraId="75AAF194" w14:textId="15E5A28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396" w:type="dxa"/>
          </w:tcPr>
          <w:p w14:paraId="3A02B3A0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4B1DA84" w14:textId="33349C9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租借号和会员账号修改租借信息</w:t>
            </w:r>
          </w:p>
        </w:tc>
      </w:tr>
      <w:tr w:rsidR="00274366" w:rsidRPr="00361AD6" w14:paraId="0A362744" w14:textId="77777777" w:rsidTr="0087767E">
        <w:trPr>
          <w:trHeight w:val="44"/>
        </w:trPr>
        <w:tc>
          <w:tcPr>
            <w:tcW w:w="1659" w:type="dxa"/>
          </w:tcPr>
          <w:p w14:paraId="5D06F21E" w14:textId="59EF2CCD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1</w:t>
            </w:r>
          </w:p>
        </w:tc>
        <w:tc>
          <w:tcPr>
            <w:tcW w:w="1659" w:type="dxa"/>
          </w:tcPr>
          <w:p w14:paraId="6E834296" w14:textId="45C5B8E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书籍库存</w:t>
            </w:r>
          </w:p>
        </w:tc>
        <w:tc>
          <w:tcPr>
            <w:tcW w:w="1922" w:type="dxa"/>
          </w:tcPr>
          <w:p w14:paraId="3C9E5E97" w14:textId="342CC2D3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付款信息</w:t>
            </w:r>
          </w:p>
        </w:tc>
        <w:tc>
          <w:tcPr>
            <w:tcW w:w="1396" w:type="dxa"/>
          </w:tcPr>
          <w:p w14:paraId="229FA87D" w14:textId="5D7259B2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620F90E2" w14:textId="030E02E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进行信息转换并修改书籍的库存</w:t>
            </w:r>
          </w:p>
        </w:tc>
      </w:tr>
      <w:tr w:rsidR="00274366" w:rsidRPr="00361AD6" w14:paraId="36ED759B" w14:textId="77777777" w:rsidTr="0087767E">
        <w:trPr>
          <w:trHeight w:val="44"/>
        </w:trPr>
        <w:tc>
          <w:tcPr>
            <w:tcW w:w="1659" w:type="dxa"/>
          </w:tcPr>
          <w:p w14:paraId="1BA5DD19" w14:textId="76EBD0AB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2</w:t>
            </w:r>
          </w:p>
        </w:tc>
        <w:tc>
          <w:tcPr>
            <w:tcW w:w="1659" w:type="dxa"/>
          </w:tcPr>
          <w:p w14:paraId="451FB7F6" w14:textId="7BA23D3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记录</w:t>
            </w:r>
          </w:p>
        </w:tc>
        <w:tc>
          <w:tcPr>
            <w:tcW w:w="1922" w:type="dxa"/>
          </w:tcPr>
          <w:p w14:paraId="6CE134D4" w14:textId="04435645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16B48867" w14:textId="603FA1A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26E193BD" w14:textId="7C30D229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写入销售表</w:t>
            </w:r>
          </w:p>
        </w:tc>
      </w:tr>
      <w:tr w:rsidR="00274366" w:rsidRPr="00361AD6" w14:paraId="0013D9DA" w14:textId="77777777" w:rsidTr="0087767E">
        <w:trPr>
          <w:trHeight w:val="44"/>
        </w:trPr>
        <w:tc>
          <w:tcPr>
            <w:tcW w:w="1659" w:type="dxa"/>
          </w:tcPr>
          <w:p w14:paraId="21090C40" w14:textId="1EF5CFB1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3</w:t>
            </w:r>
          </w:p>
        </w:tc>
        <w:tc>
          <w:tcPr>
            <w:tcW w:w="1659" w:type="dxa"/>
          </w:tcPr>
          <w:p w14:paraId="7327B8DB" w14:textId="6ADBB008" w:rsidR="00274366" w:rsidRP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小票打印</w:t>
            </w:r>
          </w:p>
        </w:tc>
        <w:tc>
          <w:tcPr>
            <w:tcW w:w="1922" w:type="dxa"/>
          </w:tcPr>
          <w:p w14:paraId="55EB9FF2" w14:textId="033FAC4F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4B63E074" w14:textId="7B521DBA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小票</w:t>
            </w:r>
          </w:p>
        </w:tc>
        <w:tc>
          <w:tcPr>
            <w:tcW w:w="1660" w:type="dxa"/>
          </w:tcPr>
          <w:p w14:paraId="51A69E4D" w14:textId="09018643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转换为待打印的小票信息</w:t>
            </w:r>
          </w:p>
        </w:tc>
      </w:tr>
      <w:tr w:rsidR="005A239D" w:rsidRPr="00361AD6" w14:paraId="2350DF58" w14:textId="77777777" w:rsidTr="0087767E">
        <w:trPr>
          <w:trHeight w:val="44"/>
        </w:trPr>
        <w:tc>
          <w:tcPr>
            <w:tcW w:w="1659" w:type="dxa"/>
          </w:tcPr>
          <w:p w14:paraId="7B1DD0C1" w14:textId="2AA8074D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1</w:t>
            </w:r>
          </w:p>
        </w:tc>
        <w:tc>
          <w:tcPr>
            <w:tcW w:w="1659" w:type="dxa"/>
          </w:tcPr>
          <w:p w14:paraId="41DE763F" w14:textId="2176516E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收入信息</w:t>
            </w:r>
          </w:p>
        </w:tc>
        <w:tc>
          <w:tcPr>
            <w:tcW w:w="1922" w:type="dxa"/>
          </w:tcPr>
          <w:p w14:paraId="0E6B2BBA" w14:textId="17B8B98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</w:t>
            </w:r>
          </w:p>
        </w:tc>
        <w:tc>
          <w:tcPr>
            <w:tcW w:w="1396" w:type="dxa"/>
          </w:tcPr>
          <w:p w14:paraId="40793412" w14:textId="35916A2B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660" w:type="dxa"/>
          </w:tcPr>
          <w:p w14:paraId="04CF648B" w14:textId="3ECAFD49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得到该时间段内的收入信息</w:t>
            </w:r>
          </w:p>
        </w:tc>
      </w:tr>
      <w:tr w:rsidR="005A239D" w:rsidRPr="00361AD6" w14:paraId="5570CA3E" w14:textId="77777777" w:rsidTr="0087767E">
        <w:trPr>
          <w:trHeight w:val="44"/>
        </w:trPr>
        <w:tc>
          <w:tcPr>
            <w:tcW w:w="1659" w:type="dxa"/>
          </w:tcPr>
          <w:p w14:paraId="34FD6D6E" w14:textId="7B951BB3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2</w:t>
            </w:r>
          </w:p>
        </w:tc>
        <w:tc>
          <w:tcPr>
            <w:tcW w:w="1659" w:type="dxa"/>
          </w:tcPr>
          <w:p w14:paraId="795BD6E5" w14:textId="68C50787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进货信息</w:t>
            </w:r>
            <w:r w:rsidRPr="00326586">
              <w:rPr>
                <w:rFonts w:ascii="微软雅黑" w:eastAsia="微软雅黑" w:hAnsi="微软雅黑"/>
                <w:bCs/>
                <w:sz w:val="18"/>
                <w:szCs w:val="18"/>
              </w:rPr>
              <w:t>&amp;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图书</w:t>
            </w:r>
          </w:p>
        </w:tc>
        <w:tc>
          <w:tcPr>
            <w:tcW w:w="1922" w:type="dxa"/>
          </w:tcPr>
          <w:p w14:paraId="53500966" w14:textId="7310A8D2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396" w:type="dxa"/>
          </w:tcPr>
          <w:p w14:paraId="408571C9" w14:textId="6DA0CDA8" w:rsidR="005A239D" w:rsidRPr="00326586" w:rsidRDefault="00D86300" w:rsidP="00D86300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660" w:type="dxa"/>
          </w:tcPr>
          <w:p w14:paraId="5A6AFCCA" w14:textId="41424A53" w:rsidR="005A239D" w:rsidRDefault="0032658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读入该时间段内进货和</w:t>
            </w:r>
            <w:r w:rsidR="00DB0D3C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籍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库存信息</w:t>
            </w:r>
          </w:p>
        </w:tc>
      </w:tr>
      <w:tr w:rsidR="005A239D" w:rsidRPr="00361AD6" w14:paraId="426AF2DE" w14:textId="77777777" w:rsidTr="0087767E">
        <w:trPr>
          <w:trHeight w:val="44"/>
        </w:trPr>
        <w:tc>
          <w:tcPr>
            <w:tcW w:w="1659" w:type="dxa"/>
          </w:tcPr>
          <w:p w14:paraId="2D234624" w14:textId="5CA6D60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3</w:t>
            </w:r>
          </w:p>
        </w:tc>
        <w:tc>
          <w:tcPr>
            <w:tcW w:w="1659" w:type="dxa"/>
          </w:tcPr>
          <w:p w14:paraId="3D46A5E0" w14:textId="764B9EE2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打印报表</w:t>
            </w:r>
          </w:p>
        </w:tc>
        <w:tc>
          <w:tcPr>
            <w:tcW w:w="1922" w:type="dxa"/>
          </w:tcPr>
          <w:p w14:paraId="5A565133" w14:textId="26822936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396" w:type="dxa"/>
          </w:tcPr>
          <w:p w14:paraId="3C75EEAA" w14:textId="7711CF05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报表</w:t>
            </w:r>
          </w:p>
        </w:tc>
        <w:tc>
          <w:tcPr>
            <w:tcW w:w="1660" w:type="dxa"/>
          </w:tcPr>
          <w:p w14:paraId="1351C122" w14:textId="0EDE8FA4" w:rsidR="005A239D" w:rsidRDefault="00641F7E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收支信息等打印出报表</w:t>
            </w:r>
          </w:p>
        </w:tc>
      </w:tr>
      <w:tr w:rsidR="00CE10E1" w:rsidRPr="00361AD6" w14:paraId="629A92A9" w14:textId="77777777" w:rsidTr="0087767E">
        <w:trPr>
          <w:trHeight w:val="44"/>
        </w:trPr>
        <w:tc>
          <w:tcPr>
            <w:tcW w:w="1659" w:type="dxa"/>
          </w:tcPr>
          <w:p w14:paraId="373DF617" w14:textId="47A00A99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1</w:t>
            </w:r>
          </w:p>
        </w:tc>
        <w:tc>
          <w:tcPr>
            <w:tcW w:w="1659" w:type="dxa"/>
          </w:tcPr>
          <w:p w14:paraId="5F16973C" w14:textId="6B4198B8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00B4D28F" w14:textId="56FDC75E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33FE71CC" w14:textId="3BD08D52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3605B47" w14:textId="65141F23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CE10E1" w:rsidRPr="00361AD6" w14:paraId="1E2979C6" w14:textId="77777777" w:rsidTr="0087767E">
        <w:trPr>
          <w:trHeight w:val="44"/>
        </w:trPr>
        <w:tc>
          <w:tcPr>
            <w:tcW w:w="1659" w:type="dxa"/>
          </w:tcPr>
          <w:p w14:paraId="4D0440DA" w14:textId="0622656D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2</w:t>
            </w:r>
          </w:p>
        </w:tc>
        <w:tc>
          <w:tcPr>
            <w:tcW w:w="1659" w:type="dxa"/>
          </w:tcPr>
          <w:p w14:paraId="3738D811" w14:textId="3B0060E2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判断余额</w:t>
            </w:r>
          </w:p>
        </w:tc>
        <w:tc>
          <w:tcPr>
            <w:tcW w:w="1922" w:type="dxa"/>
          </w:tcPr>
          <w:p w14:paraId="1AC5DB18" w14:textId="3AC579E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372F62B" w14:textId="3B2810B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660" w:type="dxa"/>
          </w:tcPr>
          <w:p w14:paraId="5C5AB047" w14:textId="19219E5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判断待删除会员余额是否为0</w:t>
            </w:r>
          </w:p>
        </w:tc>
      </w:tr>
      <w:tr w:rsidR="00CE10E1" w:rsidRPr="00361AD6" w14:paraId="22B027CB" w14:textId="77777777" w:rsidTr="0087767E">
        <w:trPr>
          <w:trHeight w:val="44"/>
        </w:trPr>
        <w:tc>
          <w:tcPr>
            <w:tcW w:w="1659" w:type="dxa"/>
          </w:tcPr>
          <w:p w14:paraId="41C38E5C" w14:textId="66193D90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3</w:t>
            </w:r>
          </w:p>
        </w:tc>
        <w:tc>
          <w:tcPr>
            <w:tcW w:w="1659" w:type="dxa"/>
          </w:tcPr>
          <w:p w14:paraId="063935E5" w14:textId="73150913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失败</w:t>
            </w:r>
          </w:p>
        </w:tc>
        <w:tc>
          <w:tcPr>
            <w:tcW w:w="1922" w:type="dxa"/>
          </w:tcPr>
          <w:p w14:paraId="5BD536D4" w14:textId="2D01B67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1DA55C67" w14:textId="4E11FF0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提示还有余额信息</w:t>
            </w:r>
          </w:p>
        </w:tc>
        <w:tc>
          <w:tcPr>
            <w:tcW w:w="1660" w:type="dxa"/>
          </w:tcPr>
          <w:p w14:paraId="6BD698C8" w14:textId="180D87E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返回删除失败提示</w:t>
            </w:r>
          </w:p>
        </w:tc>
      </w:tr>
      <w:tr w:rsidR="00CE10E1" w:rsidRPr="00361AD6" w14:paraId="058971C4" w14:textId="77777777" w:rsidTr="0087767E">
        <w:trPr>
          <w:trHeight w:val="44"/>
        </w:trPr>
        <w:tc>
          <w:tcPr>
            <w:tcW w:w="1659" w:type="dxa"/>
          </w:tcPr>
          <w:p w14:paraId="1635DEC3" w14:textId="0FB9DCC4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4</w:t>
            </w:r>
          </w:p>
        </w:tc>
        <w:tc>
          <w:tcPr>
            <w:tcW w:w="1659" w:type="dxa"/>
          </w:tcPr>
          <w:p w14:paraId="2BAF89C6" w14:textId="152B4F1E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</w:p>
        </w:tc>
        <w:tc>
          <w:tcPr>
            <w:tcW w:w="1922" w:type="dxa"/>
          </w:tcPr>
          <w:p w14:paraId="08454DD8" w14:textId="5A225CD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65C813EF" w14:textId="77777777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7B1A811" w14:textId="342C8D7E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会员信息表信息</w:t>
            </w:r>
          </w:p>
        </w:tc>
      </w:tr>
      <w:tr w:rsidR="001E330C" w:rsidRPr="00361AD6" w14:paraId="0F8C8B8E" w14:textId="77777777" w:rsidTr="0087767E">
        <w:trPr>
          <w:trHeight w:val="44"/>
        </w:trPr>
        <w:tc>
          <w:tcPr>
            <w:tcW w:w="1659" w:type="dxa"/>
          </w:tcPr>
          <w:p w14:paraId="1896A208" w14:textId="60D969BA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5</w:t>
            </w:r>
          </w:p>
        </w:tc>
        <w:tc>
          <w:tcPr>
            <w:tcW w:w="1659" w:type="dxa"/>
          </w:tcPr>
          <w:p w14:paraId="65D2BAD6" w14:textId="38CB1AF9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60568AD8" w14:textId="255BDF1C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731957E8" w14:textId="508AF7EF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2E4E5E83" w14:textId="7E565F9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1E330C" w:rsidRPr="00361AD6" w14:paraId="0B3D688E" w14:textId="77777777" w:rsidTr="0087767E">
        <w:trPr>
          <w:trHeight w:val="44"/>
        </w:trPr>
        <w:tc>
          <w:tcPr>
            <w:tcW w:w="1659" w:type="dxa"/>
          </w:tcPr>
          <w:p w14:paraId="036E18DF" w14:textId="67C08C76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659" w:type="dxa"/>
          </w:tcPr>
          <w:p w14:paraId="31BCD537" w14:textId="09CF3471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信息写入</w:t>
            </w:r>
          </w:p>
        </w:tc>
        <w:tc>
          <w:tcPr>
            <w:tcW w:w="1922" w:type="dxa"/>
          </w:tcPr>
          <w:p w14:paraId="344C6D48" w14:textId="18476049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730935E0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364C098" w14:textId="4D599392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信息写入充值记录和会员信息</w:t>
            </w:r>
          </w:p>
        </w:tc>
      </w:tr>
      <w:tr w:rsidR="001E330C" w:rsidRPr="00361AD6" w14:paraId="1C983840" w14:textId="77777777" w:rsidTr="0087767E">
        <w:trPr>
          <w:trHeight w:val="44"/>
        </w:trPr>
        <w:tc>
          <w:tcPr>
            <w:tcW w:w="1659" w:type="dxa"/>
          </w:tcPr>
          <w:p w14:paraId="308601E6" w14:textId="40C1D9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7</w:t>
            </w:r>
          </w:p>
        </w:tc>
        <w:tc>
          <w:tcPr>
            <w:tcW w:w="1659" w:type="dxa"/>
          </w:tcPr>
          <w:p w14:paraId="2003912D" w14:textId="6D3A0713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43E51CCD" w14:textId="2B3941F9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申请</w:t>
            </w:r>
          </w:p>
        </w:tc>
        <w:tc>
          <w:tcPr>
            <w:tcW w:w="1396" w:type="dxa"/>
          </w:tcPr>
          <w:p w14:paraId="478EB9D1" w14:textId="50FF8BA5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97B5C7E" w14:textId="361E8F80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输入会员的信息</w:t>
            </w:r>
          </w:p>
        </w:tc>
      </w:tr>
      <w:tr w:rsidR="001E330C" w:rsidRPr="00361AD6" w14:paraId="17FDE092" w14:textId="77777777" w:rsidTr="0087767E">
        <w:trPr>
          <w:trHeight w:val="44"/>
        </w:trPr>
        <w:tc>
          <w:tcPr>
            <w:tcW w:w="1659" w:type="dxa"/>
          </w:tcPr>
          <w:p w14:paraId="7B8675E9" w14:textId="7766E090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8</w:t>
            </w:r>
          </w:p>
        </w:tc>
        <w:tc>
          <w:tcPr>
            <w:tcW w:w="1659" w:type="dxa"/>
          </w:tcPr>
          <w:p w14:paraId="70665FC8" w14:textId="10B707CF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手机号合理性检查</w:t>
            </w:r>
          </w:p>
        </w:tc>
        <w:tc>
          <w:tcPr>
            <w:tcW w:w="1922" w:type="dxa"/>
          </w:tcPr>
          <w:p w14:paraId="227575DE" w14:textId="5AF0BD2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0F378305" w14:textId="38FF03C2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5FAA0139" w14:textId="28E72A3F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手机号进行合理性检查</w:t>
            </w:r>
          </w:p>
        </w:tc>
      </w:tr>
      <w:tr w:rsidR="001E330C" w:rsidRPr="00361AD6" w14:paraId="613D67BF" w14:textId="77777777" w:rsidTr="0087767E">
        <w:trPr>
          <w:trHeight w:val="44"/>
        </w:trPr>
        <w:tc>
          <w:tcPr>
            <w:tcW w:w="1659" w:type="dxa"/>
          </w:tcPr>
          <w:p w14:paraId="5F5157D0" w14:textId="3427D6C4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9</w:t>
            </w:r>
          </w:p>
        </w:tc>
        <w:tc>
          <w:tcPr>
            <w:tcW w:w="1659" w:type="dxa"/>
          </w:tcPr>
          <w:p w14:paraId="4EA2B6BB" w14:textId="17CE3EEC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写入</w:t>
            </w:r>
          </w:p>
        </w:tc>
        <w:tc>
          <w:tcPr>
            <w:tcW w:w="1922" w:type="dxa"/>
          </w:tcPr>
          <w:p w14:paraId="5348FA8D" w14:textId="4814DD1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1C0CC2A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C653209" w14:textId="16CEE468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新注册会员信息进行写入</w:t>
            </w:r>
          </w:p>
        </w:tc>
      </w:tr>
    </w:tbl>
    <w:p w14:paraId="692CA1E2" w14:textId="77777777" w:rsidR="002725D7" w:rsidRPr="003D0A12" w:rsidRDefault="002725D7" w:rsidP="002725D7"/>
    <w:p w14:paraId="4AE6B727" w14:textId="3234DAF1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25D589E1" w14:textId="71BF9390" w:rsidR="00726A2C" w:rsidRP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</w:rPr>
        <w:t>实体</w:t>
      </w:r>
    </w:p>
    <w:p w14:paraId="5D8CECC1" w14:textId="75CDB9AF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C22F5">
        <w:rPr>
          <w:rFonts w:hint="eastAsia"/>
          <w:sz w:val="36"/>
        </w:rPr>
        <w:t>会员信息</w:t>
      </w:r>
    </w:p>
    <w:p w14:paraId="7059590B" w14:textId="3553D173" w:rsidR="00CC22F5" w:rsidRP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717" w:dyaOrig="1824" w14:anchorId="1B2A0022">
          <v:shape id="_x0000_i1034" type="#_x0000_t75" style="width:85.85pt;height:91.4pt" o:ole="">
            <v:imagedata r:id="rId27" o:title=""/>
          </v:shape>
          <o:OLEObject Type="Embed" ProgID="Visio.Drawing.15" ShapeID="_x0000_i1034" DrawAspect="Content" ObjectID="_1647288247" r:id="rId28"/>
        </w:object>
      </w:r>
    </w:p>
    <w:p w14:paraId="66A523F0" w14:textId="5A41933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库存</w:t>
      </w:r>
    </w:p>
    <w:p w14:paraId="20B8B736" w14:textId="0937EA20" w:rsid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717" w:dyaOrig="745" w14:anchorId="5E088DE1">
          <v:shape id="_x0000_i1035" type="#_x0000_t75" style="width:85.85pt;height:37.4pt" o:ole="">
            <v:imagedata r:id="rId29" o:title=""/>
          </v:shape>
          <o:OLEObject Type="Embed" ProgID="Visio.Drawing.15" ShapeID="_x0000_i1035" DrawAspect="Content" ObjectID="_1647288248" r:id="rId30"/>
        </w:object>
      </w:r>
    </w:p>
    <w:p w14:paraId="372CBB40" w14:textId="6F03B5DA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订单</w:t>
      </w:r>
    </w:p>
    <w:p w14:paraId="7C646BDF" w14:textId="7A019037" w:rsid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717" w:dyaOrig="1441" w14:anchorId="5A1BDD31">
          <v:shape id="_x0000_i1036" type="#_x0000_t75" style="width:85.85pt;height:1in" o:ole="">
            <v:imagedata r:id="rId31" o:title=""/>
          </v:shape>
          <o:OLEObject Type="Embed" ProgID="Visio.Drawing.15" ShapeID="_x0000_i1036" DrawAspect="Content" ObjectID="_1647288249" r:id="rId32"/>
        </w:object>
      </w:r>
    </w:p>
    <w:p w14:paraId="4B2A6748" w14:textId="5B10BAF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销售清单</w:t>
      </w:r>
    </w:p>
    <w:p w14:paraId="2BE088CB" w14:textId="30F1C7C4" w:rsid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729" w:dyaOrig="793" w14:anchorId="6C3B106B">
          <v:shape id="_x0000_i1037" type="#_x0000_t75" style="width:86.3pt;height:39.7pt" o:ole="">
            <v:imagedata r:id="rId33" o:title=""/>
          </v:shape>
          <o:OLEObject Type="Embed" ProgID="Visio.Drawing.15" ShapeID="_x0000_i1037" DrawAspect="Content" ObjectID="_1647288250" r:id="rId34"/>
        </w:object>
      </w:r>
    </w:p>
    <w:p w14:paraId="0AB596FB" w14:textId="1149F223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</w:t>
      </w:r>
    </w:p>
    <w:p w14:paraId="5CDAD5F8" w14:textId="465BD661" w:rsid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717" w:dyaOrig="1789" w14:anchorId="7FED1C19">
          <v:shape id="_x0000_i1038" type="#_x0000_t75" style="width:85.85pt;height:89.55pt" o:ole="">
            <v:imagedata r:id="rId35" o:title=""/>
          </v:shape>
          <o:OLEObject Type="Embed" ProgID="Visio.Drawing.15" ShapeID="_x0000_i1038" DrawAspect="Content" ObjectID="_1647288251" r:id="rId36"/>
        </w:object>
      </w:r>
    </w:p>
    <w:p w14:paraId="038DCF14" w14:textId="46C97374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充值记录</w:t>
      </w:r>
    </w:p>
    <w:p w14:paraId="395F0C59" w14:textId="174DE905" w:rsidR="00CC22F5" w:rsidRPr="00CC22F5" w:rsidRDefault="00CC22F5" w:rsidP="00CC22F5">
      <w:pPr>
        <w:pStyle w:val="a4"/>
        <w:ind w:left="720" w:firstLineChars="0" w:firstLine="0"/>
        <w:rPr>
          <w:rFonts w:hint="eastAsia"/>
          <w:sz w:val="36"/>
        </w:rPr>
      </w:pPr>
      <w:r>
        <w:object w:dxaOrig="1248" w:dyaOrig="829" w14:anchorId="1F04D436">
          <v:shape id="_x0000_i1039" type="#_x0000_t75" style="width:62.3pt;height:41.55pt" o:ole="">
            <v:imagedata r:id="rId37" o:title=""/>
          </v:shape>
          <o:OLEObject Type="Embed" ProgID="Visio.Drawing.15" ShapeID="_x0000_i1039" DrawAspect="Content" ObjectID="_1647288252" r:id="rId38"/>
        </w:object>
      </w:r>
    </w:p>
    <w:p w14:paraId="089D8F08" w14:textId="2367964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t>分E-</w:t>
      </w:r>
      <w:r>
        <w:rPr>
          <w:sz w:val="36"/>
        </w:rPr>
        <w:t>R</w:t>
      </w:r>
      <w:r>
        <w:rPr>
          <w:rFonts w:hint="eastAsia"/>
          <w:sz w:val="36"/>
        </w:rPr>
        <w:t>图</w:t>
      </w:r>
    </w:p>
    <w:p w14:paraId="57FDFEA8" w14:textId="696F72D4" w:rsidR="003F142C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13657">
        <w:rPr>
          <w:rFonts w:hint="eastAsia"/>
          <w:sz w:val="36"/>
        </w:rPr>
        <w:t>会员信息-充值记录</w:t>
      </w:r>
    </w:p>
    <w:p w14:paraId="73952C11" w14:textId="2E5672AB" w:rsidR="00C13657" w:rsidRPr="00C13657" w:rsidRDefault="00C13657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5436" w:dyaOrig="1489" w14:anchorId="724DD0F6">
          <v:shape id="_x0000_i1040" type="#_x0000_t75" style="width:271.85pt;height:74.3pt" o:ole="">
            <v:imagedata r:id="rId39" o:title=""/>
          </v:shape>
          <o:OLEObject Type="Embed" ProgID="Visio.Drawing.15" ShapeID="_x0000_i1040" DrawAspect="Content" ObjectID="_1647288253" r:id="rId40"/>
        </w:object>
      </w:r>
    </w:p>
    <w:p w14:paraId="7CEAEE0E" w14:textId="39592722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-书籍库存</w:t>
      </w:r>
    </w:p>
    <w:p w14:paraId="2C3F0644" w14:textId="30498EFF" w:rsidR="00C13657" w:rsidRDefault="00C13657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4044" w:dyaOrig="1501" w14:anchorId="6E438B72">
          <v:shape id="_x0000_i1041" type="#_x0000_t75" style="width:202.15pt;height:75.25pt" o:ole="">
            <v:imagedata r:id="rId41" o:title=""/>
          </v:shape>
          <o:OLEObject Type="Embed" ProgID="Visio.Drawing.15" ShapeID="_x0000_i1041" DrawAspect="Content" ObjectID="_1647288254" r:id="rId42"/>
        </w:object>
      </w:r>
    </w:p>
    <w:p w14:paraId="4E32223B" w14:textId="3297137B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租借</w:t>
      </w:r>
    </w:p>
    <w:p w14:paraId="68D31D03" w14:textId="693C9CB7" w:rsidR="00C13657" w:rsidRDefault="00C13657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5041" w:dyaOrig="2353" w14:anchorId="5EC290DF">
          <v:shape id="_x0000_i1042" type="#_x0000_t75" style="width:252pt;height:117.7pt" o:ole="">
            <v:imagedata r:id="rId43" o:title=""/>
          </v:shape>
          <o:OLEObject Type="Embed" ProgID="Visio.Drawing.15" ShapeID="_x0000_i1042" DrawAspect="Content" ObjectID="_1647288255" r:id="rId44"/>
        </w:object>
      </w:r>
    </w:p>
    <w:p w14:paraId="7681320E" w14:textId="7AA15925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lastRenderedPageBreak/>
        <w:t>书籍赔偿</w:t>
      </w:r>
    </w:p>
    <w:p w14:paraId="1AE5E06C" w14:textId="421D95F3" w:rsidR="00C13657" w:rsidRDefault="00C13657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4044" w:dyaOrig="2221" w14:anchorId="1F3151D8">
          <v:shape id="_x0000_i1043" type="#_x0000_t75" style="width:202.15pt;height:111.25pt" o:ole="">
            <v:imagedata r:id="rId45" o:title=""/>
          </v:shape>
          <o:OLEObject Type="Embed" ProgID="Visio.Drawing.15" ShapeID="_x0000_i1043" DrawAspect="Content" ObjectID="_1647288256" r:id="rId46"/>
        </w:object>
      </w:r>
    </w:p>
    <w:p w14:paraId="6FDA2C4B" w14:textId="19E7F494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销售</w:t>
      </w:r>
    </w:p>
    <w:p w14:paraId="729E968C" w14:textId="718F7036" w:rsidR="00C13657" w:rsidRDefault="00F1571E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3865" w:dyaOrig="1752" w14:anchorId="4F0AEF69">
          <v:shape id="_x0000_i1053" type="#_x0000_t75" style="width:193.4pt;height:87.7pt" o:ole="">
            <v:imagedata r:id="rId47" o:title=""/>
          </v:shape>
          <o:OLEObject Type="Embed" ProgID="Visio.Drawing.15" ShapeID="_x0000_i1053" DrawAspect="Content" ObjectID="_1647288257" r:id="rId48"/>
        </w:object>
      </w:r>
    </w:p>
    <w:p w14:paraId="006D8BC4" w14:textId="6E322E1D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</w:t>
      </w:r>
    </w:p>
    <w:p w14:paraId="161FF6EA" w14:textId="35AC4003" w:rsidR="00C13657" w:rsidRPr="00C13657" w:rsidRDefault="00C13657" w:rsidP="00C13657">
      <w:pPr>
        <w:pStyle w:val="a4"/>
        <w:ind w:left="720" w:firstLineChars="0" w:firstLine="0"/>
        <w:rPr>
          <w:rFonts w:hint="eastAsia"/>
          <w:sz w:val="36"/>
        </w:rPr>
      </w:pPr>
      <w:r>
        <w:object w:dxaOrig="4441" w:dyaOrig="1501" w14:anchorId="483BB56F">
          <v:shape id="_x0000_i1045" type="#_x0000_t75" style="width:222pt;height:75.25pt" o:ole="">
            <v:imagedata r:id="rId49" o:title=""/>
          </v:shape>
          <o:OLEObject Type="Embed" ProgID="Visio.Drawing.15" ShapeID="_x0000_i1045" DrawAspect="Content" ObjectID="_1647288258" r:id="rId50"/>
        </w:object>
      </w:r>
    </w:p>
    <w:p w14:paraId="04DF99D5" w14:textId="7032355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lastRenderedPageBreak/>
        <w:t>总E-R图</w:t>
      </w:r>
    </w:p>
    <w:p w14:paraId="5136418C" w14:textId="144D6848" w:rsidR="009C477B" w:rsidRDefault="00920751" w:rsidP="009C477B">
      <w:pPr>
        <w:rPr>
          <w:rFonts w:hint="eastAsia"/>
          <w:sz w:val="36"/>
        </w:rPr>
      </w:pPr>
      <w:r>
        <w:object w:dxaOrig="9012" w:dyaOrig="6385" w14:anchorId="34ADA108">
          <v:shape id="_x0000_i1054" type="#_x0000_t75" style="width:414.9pt;height:294pt" o:ole="">
            <v:imagedata r:id="rId51" o:title=""/>
          </v:shape>
          <o:OLEObject Type="Embed" ProgID="Visio.Drawing.15" ShapeID="_x0000_i1054" DrawAspect="Content" ObjectID="_1647288259" r:id="rId52"/>
        </w:object>
      </w:r>
      <w:bookmarkStart w:id="0" w:name="_GoBack"/>
      <w:bookmarkEnd w:id="0"/>
    </w:p>
    <w:p w14:paraId="0E7BDC70" w14:textId="58B7EE15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7313585F" w14:textId="2A7E87AE" w:rsidR="00726A2C" w:rsidRDefault="00726A2C" w:rsidP="00726A2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</w:t>
      </w:r>
    </w:p>
    <w:p w14:paraId="5327F0C8" w14:textId="0842F2B5" w:rsidR="0068033F" w:rsidRDefault="0068033F" w:rsidP="0068033F">
      <w:pPr>
        <w:pStyle w:val="2"/>
        <w:numPr>
          <w:ilvl w:val="0"/>
          <w:numId w:val="8"/>
        </w:numPr>
        <w:rPr>
          <w:b w:val="0"/>
          <w:sz w:val="36"/>
        </w:rPr>
      </w:pPr>
      <w:r>
        <w:rPr>
          <w:rFonts w:hint="eastAsia"/>
          <w:b w:val="0"/>
          <w:sz w:val="36"/>
        </w:rPr>
        <w:t>关系模式</w:t>
      </w:r>
    </w:p>
    <w:p w14:paraId="0B65C1A7" w14:textId="4FCDE723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会员信息：（</w:t>
      </w:r>
      <w:r w:rsidRPr="0068033F">
        <w:rPr>
          <w:rFonts w:hint="eastAsia"/>
          <w:b/>
          <w:sz w:val="36"/>
          <w:u w:val="single"/>
        </w:rPr>
        <w:t>会员账号</w:t>
      </w:r>
      <w:r>
        <w:rPr>
          <w:rFonts w:hint="eastAsia"/>
          <w:b/>
          <w:sz w:val="36"/>
        </w:rPr>
        <w:t>，姓名，手机号，余额，冻结余额）</w:t>
      </w:r>
    </w:p>
    <w:p w14:paraId="2928F8C4" w14:textId="6F9D2B0B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书籍库存：（</w:t>
      </w:r>
      <w:r w:rsidRPr="0068033F">
        <w:rPr>
          <w:rFonts w:hint="eastAsia"/>
          <w:b/>
          <w:sz w:val="36"/>
          <w:u w:val="single"/>
        </w:rPr>
        <w:t>书籍号码</w:t>
      </w:r>
      <w:r>
        <w:rPr>
          <w:rFonts w:hint="eastAsia"/>
          <w:b/>
          <w:sz w:val="36"/>
        </w:rPr>
        <w:t>，库存数量）</w:t>
      </w:r>
    </w:p>
    <w:p w14:paraId="6535A9F8" w14:textId="623C28DD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进货订单：（</w:t>
      </w:r>
      <w:r w:rsidRPr="0068033F">
        <w:rPr>
          <w:rFonts w:hint="eastAsia"/>
          <w:b/>
          <w:sz w:val="36"/>
          <w:u w:val="single"/>
        </w:rPr>
        <w:t>进货单号</w:t>
      </w:r>
      <w:r>
        <w:rPr>
          <w:rFonts w:hint="eastAsia"/>
          <w:b/>
          <w:sz w:val="36"/>
        </w:rPr>
        <w:t>，</w:t>
      </w:r>
      <w:r w:rsidRPr="0068033F">
        <w:rPr>
          <w:rFonts w:hint="eastAsia"/>
          <w:b/>
          <w:sz w:val="36"/>
          <w:u w:val="single"/>
        </w:rPr>
        <w:t>书籍号码</w:t>
      </w:r>
      <w:r>
        <w:rPr>
          <w:rFonts w:hint="eastAsia"/>
          <w:b/>
          <w:sz w:val="36"/>
        </w:rPr>
        <w:t>，进货数量，单价）</w:t>
      </w:r>
    </w:p>
    <w:p w14:paraId="38F8A1FE" w14:textId="044ACECF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销售清单：（日期，书籍号码，销售金额）</w:t>
      </w:r>
    </w:p>
    <w:p w14:paraId="44EC9917" w14:textId="5C3F088E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书籍信息：（</w:t>
      </w:r>
      <w:r w:rsidRPr="0068033F">
        <w:rPr>
          <w:rFonts w:hint="eastAsia"/>
          <w:b/>
          <w:sz w:val="36"/>
          <w:u w:val="single"/>
        </w:rPr>
        <w:t>书籍号码</w:t>
      </w:r>
      <w:r>
        <w:rPr>
          <w:rFonts w:hint="eastAsia"/>
          <w:b/>
          <w:sz w:val="36"/>
        </w:rPr>
        <w:t>，书名，类别，作者，书籍照片）</w:t>
      </w:r>
    </w:p>
    <w:p w14:paraId="79381A21" w14:textId="1362DBC0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充值记录：（日期，会员账号，充值金额）</w:t>
      </w:r>
    </w:p>
    <w:p w14:paraId="529514AA" w14:textId="12FAE845" w:rsidR="0068033F" w:rsidRDefault="0068033F" w:rsidP="0068033F">
      <w:pPr>
        <w:rPr>
          <w:b/>
          <w:sz w:val="36"/>
        </w:rPr>
      </w:pPr>
      <w:r>
        <w:rPr>
          <w:rFonts w:hint="eastAsia"/>
          <w:b/>
          <w:sz w:val="36"/>
        </w:rPr>
        <w:t>赔偿记录：（书籍号码，会员账号，赔偿金额）</w:t>
      </w:r>
    </w:p>
    <w:p w14:paraId="32F5ABD9" w14:textId="15CE7E59" w:rsidR="0068033F" w:rsidRPr="0068033F" w:rsidRDefault="0068033F" w:rsidP="0068033F">
      <w:pPr>
        <w:rPr>
          <w:rFonts w:hint="eastAsia"/>
          <w:b/>
          <w:sz w:val="36"/>
        </w:rPr>
      </w:pPr>
      <w:r>
        <w:rPr>
          <w:rFonts w:hint="eastAsia"/>
          <w:b/>
          <w:sz w:val="36"/>
        </w:rPr>
        <w:lastRenderedPageBreak/>
        <w:t>租借记录：（</w:t>
      </w:r>
      <w:r w:rsidRPr="0068033F">
        <w:rPr>
          <w:rFonts w:hint="eastAsia"/>
          <w:b/>
          <w:sz w:val="36"/>
          <w:u w:val="single"/>
        </w:rPr>
        <w:t>租借号</w:t>
      </w:r>
      <w:r>
        <w:rPr>
          <w:rFonts w:hint="eastAsia"/>
          <w:b/>
          <w:sz w:val="36"/>
        </w:rPr>
        <w:t>，会员账号，书籍号码，租借日期，是否续租）</w:t>
      </w:r>
    </w:p>
    <w:p w14:paraId="11EF4243" w14:textId="77777777" w:rsidR="0068033F" w:rsidRDefault="0068033F" w:rsidP="0068033F">
      <w:pPr>
        <w:pStyle w:val="2"/>
        <w:numPr>
          <w:ilvl w:val="0"/>
          <w:numId w:val="8"/>
        </w:numPr>
        <w:rPr>
          <w:rFonts w:hint="eastAsia"/>
          <w:b w:val="0"/>
          <w:sz w:val="36"/>
        </w:rPr>
      </w:pPr>
    </w:p>
    <w:p w14:paraId="3E626569" w14:textId="3C91C623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3F6AF698" w14:textId="058302CF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搭建完整的后台数据库，实现相应的安全性，完整性控制，创建需要的视图，索引等；为前台的功能部分实现后台的触发器和存储过程，函数等。</w:t>
      </w:r>
    </w:p>
    <w:p w14:paraId="73F42F0B" w14:textId="5B449908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71AFA364" w14:textId="7A1C36AD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说明设计与实现的系统与预期的目标是否相符合，系统的特点，存在的问题和有待提高的地方，从中获得的经验和收获等。</w:t>
      </w:r>
    </w:p>
    <w:p w14:paraId="5368C48A" w14:textId="276A74B9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3A0CAA02" w14:textId="0621DAE4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C85FC47" w14:textId="1D9C3E05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p w14:paraId="0E04013D" w14:textId="2B9D6EE6" w:rsidR="00726A2C" w:rsidRPr="00DD4542" w:rsidRDefault="00726A2C" w:rsidP="00DD4542">
      <w:pPr>
        <w:pStyle w:val="a4"/>
        <w:ind w:left="720" w:firstLineChars="0" w:firstLine="0"/>
        <w:rPr>
          <w:rFonts w:asciiTheme="minorEastAsia" w:hAnsiTheme="minorEastAsia"/>
          <w:szCs w:val="21"/>
        </w:rPr>
      </w:pPr>
      <w:r w:rsidRPr="00726A2C">
        <w:rPr>
          <w:rFonts w:asciiTheme="minorEastAsia" w:hAnsiTheme="minorEastAsia" w:hint="eastAsia"/>
          <w:szCs w:val="21"/>
        </w:rPr>
        <w:t>致谢  在设计和实现的过程中，老师、同学或不相识的人可能帮助过你，在设计完成后，用恰当的语言感谢别人，</w:t>
      </w:r>
      <w:r w:rsidRPr="00726A2C">
        <w:rPr>
          <w:rFonts w:asciiTheme="minorEastAsia" w:hAnsiTheme="minorEastAsia"/>
          <w:szCs w:val="21"/>
        </w:rPr>
        <w:t>是一种好的品质</w:t>
      </w:r>
      <w:r w:rsidRPr="00726A2C">
        <w:rPr>
          <w:rFonts w:asciiTheme="minorEastAsia" w:hAnsiTheme="minorEastAsia" w:hint="eastAsia"/>
          <w:szCs w:val="21"/>
        </w:rPr>
        <w:t xml:space="preserve">。  </w:t>
      </w:r>
    </w:p>
    <w:sectPr w:rsidR="00726A2C" w:rsidRPr="00D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995A3A" w14:textId="77777777" w:rsidR="007B0BC6" w:rsidRDefault="007B0BC6" w:rsidP="002725D7">
      <w:r>
        <w:separator/>
      </w:r>
    </w:p>
  </w:endnote>
  <w:endnote w:type="continuationSeparator" w:id="0">
    <w:p w14:paraId="48B1FB54" w14:textId="77777777" w:rsidR="007B0BC6" w:rsidRDefault="007B0BC6" w:rsidP="002725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852ADD" w14:textId="77777777" w:rsidR="007B0BC6" w:rsidRDefault="007B0BC6" w:rsidP="002725D7">
      <w:r>
        <w:separator/>
      </w:r>
    </w:p>
  </w:footnote>
  <w:footnote w:type="continuationSeparator" w:id="0">
    <w:p w14:paraId="0894733D" w14:textId="77777777" w:rsidR="007B0BC6" w:rsidRDefault="007B0BC6" w:rsidP="002725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921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 w15:restartNumberingAfterBreak="0">
    <w:nsid w:val="2A9C5C2E"/>
    <w:multiLevelType w:val="hybridMultilevel"/>
    <w:tmpl w:val="D2D00CFE"/>
    <w:lvl w:ilvl="0" w:tplc="246463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E8C4013"/>
    <w:multiLevelType w:val="multilevel"/>
    <w:tmpl w:val="B4F818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485A5ED8"/>
    <w:multiLevelType w:val="multilevel"/>
    <w:tmpl w:val="2AF8E0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B84D6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EE731A7"/>
    <w:multiLevelType w:val="multilevel"/>
    <w:tmpl w:val="BE7E6E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6"/>
  </w:num>
  <w:num w:numId="5">
    <w:abstractNumId w:val="0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outline"/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04BA4"/>
    <w:rsid w:val="00020C7B"/>
    <w:rsid w:val="00051F27"/>
    <w:rsid w:val="00054976"/>
    <w:rsid w:val="00071419"/>
    <w:rsid w:val="00093B3D"/>
    <w:rsid w:val="000B1315"/>
    <w:rsid w:val="000C1F16"/>
    <w:rsid w:val="000D0C5A"/>
    <w:rsid w:val="000E3D68"/>
    <w:rsid w:val="000F2ECE"/>
    <w:rsid w:val="00101B81"/>
    <w:rsid w:val="00111407"/>
    <w:rsid w:val="00116676"/>
    <w:rsid w:val="00126CE9"/>
    <w:rsid w:val="00133FE2"/>
    <w:rsid w:val="00143321"/>
    <w:rsid w:val="001772C9"/>
    <w:rsid w:val="00186AC1"/>
    <w:rsid w:val="00194FA4"/>
    <w:rsid w:val="001C2C97"/>
    <w:rsid w:val="001E330C"/>
    <w:rsid w:val="001F08CD"/>
    <w:rsid w:val="001F39A4"/>
    <w:rsid w:val="001F5EE5"/>
    <w:rsid w:val="002069E8"/>
    <w:rsid w:val="00213623"/>
    <w:rsid w:val="00220606"/>
    <w:rsid w:val="00226221"/>
    <w:rsid w:val="00231AAA"/>
    <w:rsid w:val="0024750B"/>
    <w:rsid w:val="002515CD"/>
    <w:rsid w:val="002523CC"/>
    <w:rsid w:val="00263FD6"/>
    <w:rsid w:val="00270914"/>
    <w:rsid w:val="002725D7"/>
    <w:rsid w:val="00274366"/>
    <w:rsid w:val="002747AF"/>
    <w:rsid w:val="002760A9"/>
    <w:rsid w:val="0027668D"/>
    <w:rsid w:val="00281AC1"/>
    <w:rsid w:val="00285296"/>
    <w:rsid w:val="00286A50"/>
    <w:rsid w:val="00295361"/>
    <w:rsid w:val="00296EA7"/>
    <w:rsid w:val="002A012D"/>
    <w:rsid w:val="002A0144"/>
    <w:rsid w:val="002B28C1"/>
    <w:rsid w:val="002C19B6"/>
    <w:rsid w:val="002D5746"/>
    <w:rsid w:val="002E5A3F"/>
    <w:rsid w:val="002E6B74"/>
    <w:rsid w:val="002E76F5"/>
    <w:rsid w:val="002F75FF"/>
    <w:rsid w:val="003030D0"/>
    <w:rsid w:val="0032499B"/>
    <w:rsid w:val="00326586"/>
    <w:rsid w:val="0034113D"/>
    <w:rsid w:val="003602F0"/>
    <w:rsid w:val="00361AD6"/>
    <w:rsid w:val="0038110D"/>
    <w:rsid w:val="00381ECE"/>
    <w:rsid w:val="0038311E"/>
    <w:rsid w:val="0039141C"/>
    <w:rsid w:val="003A01C9"/>
    <w:rsid w:val="003A0852"/>
    <w:rsid w:val="003A219D"/>
    <w:rsid w:val="003B0EB1"/>
    <w:rsid w:val="003B3D65"/>
    <w:rsid w:val="003C5425"/>
    <w:rsid w:val="003D0A12"/>
    <w:rsid w:val="003F142C"/>
    <w:rsid w:val="003F1DFE"/>
    <w:rsid w:val="00406C35"/>
    <w:rsid w:val="00411E92"/>
    <w:rsid w:val="004270F3"/>
    <w:rsid w:val="0044003B"/>
    <w:rsid w:val="00455576"/>
    <w:rsid w:val="00466761"/>
    <w:rsid w:val="004863A4"/>
    <w:rsid w:val="00486B5D"/>
    <w:rsid w:val="004A4A75"/>
    <w:rsid w:val="004B582E"/>
    <w:rsid w:val="004C2F1B"/>
    <w:rsid w:val="004C46F3"/>
    <w:rsid w:val="004F4DD0"/>
    <w:rsid w:val="00502316"/>
    <w:rsid w:val="005220C2"/>
    <w:rsid w:val="00530B5A"/>
    <w:rsid w:val="005360A0"/>
    <w:rsid w:val="00564791"/>
    <w:rsid w:val="00582CD0"/>
    <w:rsid w:val="005902A9"/>
    <w:rsid w:val="005930EB"/>
    <w:rsid w:val="00593A1B"/>
    <w:rsid w:val="005A239D"/>
    <w:rsid w:val="005A3225"/>
    <w:rsid w:val="005C2801"/>
    <w:rsid w:val="005C6D83"/>
    <w:rsid w:val="005E0814"/>
    <w:rsid w:val="005E3CE0"/>
    <w:rsid w:val="005F3D34"/>
    <w:rsid w:val="005F49E8"/>
    <w:rsid w:val="0060055C"/>
    <w:rsid w:val="00603301"/>
    <w:rsid w:val="00625CFC"/>
    <w:rsid w:val="00627F5D"/>
    <w:rsid w:val="00635446"/>
    <w:rsid w:val="00641F7E"/>
    <w:rsid w:val="00667339"/>
    <w:rsid w:val="00670A62"/>
    <w:rsid w:val="00671626"/>
    <w:rsid w:val="00672407"/>
    <w:rsid w:val="0068033F"/>
    <w:rsid w:val="0069010F"/>
    <w:rsid w:val="006B1484"/>
    <w:rsid w:val="006C0698"/>
    <w:rsid w:val="006C2560"/>
    <w:rsid w:val="006C6B36"/>
    <w:rsid w:val="006D47F3"/>
    <w:rsid w:val="006F4183"/>
    <w:rsid w:val="006F4F46"/>
    <w:rsid w:val="00717E0D"/>
    <w:rsid w:val="00721071"/>
    <w:rsid w:val="00726A2C"/>
    <w:rsid w:val="00734A98"/>
    <w:rsid w:val="00743B8F"/>
    <w:rsid w:val="00746C8E"/>
    <w:rsid w:val="007612DF"/>
    <w:rsid w:val="007674BA"/>
    <w:rsid w:val="00791E64"/>
    <w:rsid w:val="00794B73"/>
    <w:rsid w:val="007A2217"/>
    <w:rsid w:val="007A370F"/>
    <w:rsid w:val="007B0BC6"/>
    <w:rsid w:val="007C7571"/>
    <w:rsid w:val="007E18CE"/>
    <w:rsid w:val="0080343B"/>
    <w:rsid w:val="00813413"/>
    <w:rsid w:val="00816382"/>
    <w:rsid w:val="008218FD"/>
    <w:rsid w:val="008312E8"/>
    <w:rsid w:val="00837514"/>
    <w:rsid w:val="00850673"/>
    <w:rsid w:val="00860CD0"/>
    <w:rsid w:val="00865AC8"/>
    <w:rsid w:val="0087767E"/>
    <w:rsid w:val="00890AFD"/>
    <w:rsid w:val="008920BF"/>
    <w:rsid w:val="008930B9"/>
    <w:rsid w:val="008A5E15"/>
    <w:rsid w:val="008B0E5E"/>
    <w:rsid w:val="008B0E63"/>
    <w:rsid w:val="008B4746"/>
    <w:rsid w:val="008B490D"/>
    <w:rsid w:val="008B4938"/>
    <w:rsid w:val="008C56D0"/>
    <w:rsid w:val="008C7396"/>
    <w:rsid w:val="008F2F97"/>
    <w:rsid w:val="00902DCF"/>
    <w:rsid w:val="00912564"/>
    <w:rsid w:val="00920751"/>
    <w:rsid w:val="00932D5D"/>
    <w:rsid w:val="00943D2F"/>
    <w:rsid w:val="0096070D"/>
    <w:rsid w:val="00963760"/>
    <w:rsid w:val="00963C50"/>
    <w:rsid w:val="00992022"/>
    <w:rsid w:val="00996335"/>
    <w:rsid w:val="009B2788"/>
    <w:rsid w:val="009B6187"/>
    <w:rsid w:val="009C477B"/>
    <w:rsid w:val="009D4BA2"/>
    <w:rsid w:val="009D6566"/>
    <w:rsid w:val="009E27F4"/>
    <w:rsid w:val="009F14B6"/>
    <w:rsid w:val="009F645F"/>
    <w:rsid w:val="00A136E7"/>
    <w:rsid w:val="00A1389B"/>
    <w:rsid w:val="00A21C79"/>
    <w:rsid w:val="00A22C9F"/>
    <w:rsid w:val="00A2674E"/>
    <w:rsid w:val="00A33B61"/>
    <w:rsid w:val="00A44805"/>
    <w:rsid w:val="00A44B84"/>
    <w:rsid w:val="00A62812"/>
    <w:rsid w:val="00A67473"/>
    <w:rsid w:val="00A86C91"/>
    <w:rsid w:val="00A97EED"/>
    <w:rsid w:val="00AB66B8"/>
    <w:rsid w:val="00AB6BE2"/>
    <w:rsid w:val="00AD1CC1"/>
    <w:rsid w:val="00AF239A"/>
    <w:rsid w:val="00B01AF8"/>
    <w:rsid w:val="00B26EDF"/>
    <w:rsid w:val="00B34AFC"/>
    <w:rsid w:val="00B43BA9"/>
    <w:rsid w:val="00B537AC"/>
    <w:rsid w:val="00B56E36"/>
    <w:rsid w:val="00B60152"/>
    <w:rsid w:val="00B60B5F"/>
    <w:rsid w:val="00B667FC"/>
    <w:rsid w:val="00B853C0"/>
    <w:rsid w:val="00B859EE"/>
    <w:rsid w:val="00BA3671"/>
    <w:rsid w:val="00BA66DB"/>
    <w:rsid w:val="00BB5F14"/>
    <w:rsid w:val="00BD2E5C"/>
    <w:rsid w:val="00BD6B20"/>
    <w:rsid w:val="00BE51AF"/>
    <w:rsid w:val="00BE5554"/>
    <w:rsid w:val="00BE5F96"/>
    <w:rsid w:val="00BF1147"/>
    <w:rsid w:val="00C13657"/>
    <w:rsid w:val="00C13E4A"/>
    <w:rsid w:val="00C26C9B"/>
    <w:rsid w:val="00C50886"/>
    <w:rsid w:val="00C550D3"/>
    <w:rsid w:val="00C642EE"/>
    <w:rsid w:val="00C67272"/>
    <w:rsid w:val="00C72925"/>
    <w:rsid w:val="00C730D5"/>
    <w:rsid w:val="00C74248"/>
    <w:rsid w:val="00C77319"/>
    <w:rsid w:val="00C86573"/>
    <w:rsid w:val="00C97388"/>
    <w:rsid w:val="00CB0FBF"/>
    <w:rsid w:val="00CB4995"/>
    <w:rsid w:val="00CB5FD7"/>
    <w:rsid w:val="00CC1D85"/>
    <w:rsid w:val="00CC22F5"/>
    <w:rsid w:val="00CC4D11"/>
    <w:rsid w:val="00CE10E1"/>
    <w:rsid w:val="00D00F7F"/>
    <w:rsid w:val="00D2567C"/>
    <w:rsid w:val="00D33118"/>
    <w:rsid w:val="00D676A9"/>
    <w:rsid w:val="00D86300"/>
    <w:rsid w:val="00D93F00"/>
    <w:rsid w:val="00DA58FE"/>
    <w:rsid w:val="00DB0D3C"/>
    <w:rsid w:val="00DB696D"/>
    <w:rsid w:val="00DC59FA"/>
    <w:rsid w:val="00DD4542"/>
    <w:rsid w:val="00DD7DBD"/>
    <w:rsid w:val="00DE0EDA"/>
    <w:rsid w:val="00DF4C57"/>
    <w:rsid w:val="00E0518A"/>
    <w:rsid w:val="00E139AD"/>
    <w:rsid w:val="00E20E0F"/>
    <w:rsid w:val="00E37983"/>
    <w:rsid w:val="00E42558"/>
    <w:rsid w:val="00E669C7"/>
    <w:rsid w:val="00EC7E1C"/>
    <w:rsid w:val="00EE569D"/>
    <w:rsid w:val="00EF14D5"/>
    <w:rsid w:val="00EF1BCD"/>
    <w:rsid w:val="00EF3FAB"/>
    <w:rsid w:val="00F00958"/>
    <w:rsid w:val="00F10E83"/>
    <w:rsid w:val="00F1571E"/>
    <w:rsid w:val="00F24B54"/>
    <w:rsid w:val="00F26766"/>
    <w:rsid w:val="00F4696B"/>
    <w:rsid w:val="00F46FD2"/>
    <w:rsid w:val="00F50745"/>
    <w:rsid w:val="00F66546"/>
    <w:rsid w:val="00F95D3A"/>
    <w:rsid w:val="00FB2296"/>
    <w:rsid w:val="00FB3197"/>
    <w:rsid w:val="00FD398D"/>
    <w:rsid w:val="00FD3C12"/>
    <w:rsid w:val="00FD5992"/>
    <w:rsid w:val="00FD61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26A2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2725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725D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725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725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8" Type="http://schemas.openxmlformats.org/officeDocument/2006/relationships/image" Target="media/image1.jpeg"/><Relationship Id="rId5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017FF0-6FEB-4F85-9861-6D707787C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18</Pages>
  <Words>850</Words>
  <Characters>4848</Characters>
  <Application>Microsoft Office Word</Application>
  <DocSecurity>0</DocSecurity>
  <Lines>40</Lines>
  <Paragraphs>11</Paragraphs>
  <ScaleCrop>false</ScaleCrop>
  <Company/>
  <LinksUpToDate>false</LinksUpToDate>
  <CharactersWithSpaces>5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286</cp:revision>
  <dcterms:created xsi:type="dcterms:W3CDTF">2020-03-11T15:44:00Z</dcterms:created>
  <dcterms:modified xsi:type="dcterms:W3CDTF">2020-04-01T15:15:00Z</dcterms:modified>
</cp:coreProperties>
</file>